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0CF9C7E6" w:rsidR="0038787E" w:rsidRPr="00CE2237" w:rsidRDefault="0038787E" w:rsidP="00CE2237">
      <w:pPr>
        <w:rPr>
          <w:b/>
          <w:bCs/>
          <w:iCs/>
          <w:spacing w:val="5"/>
          <w:sz w:val="40"/>
        </w:rPr>
      </w:pPr>
      <w:r w:rsidRPr="00CE2237">
        <w:rPr>
          <w:rStyle w:val="BookTitle"/>
        </w:rPr>
        <w:t xml:space="preserve">Chapter 5: </w:t>
      </w:r>
      <w:r w:rsidR="00E7088D">
        <w:rPr>
          <w:rStyle w:val="BookTitle"/>
        </w:rPr>
        <w:t>Bluetooth Low Energy (BLE)</w:t>
      </w:r>
      <w:bookmarkStart w:id="0" w:name="_GoBack"/>
      <w:bookmarkEnd w:id="0"/>
    </w:p>
    <w:p w14:paraId="003D481B" w14:textId="77777777" w:rsidR="00CE2237" w:rsidRDefault="00CE2237" w:rsidP="00CE2237">
      <w:r>
        <w:t>Time 1 ¾ Hours</w:t>
      </w:r>
    </w:p>
    <w:p w14:paraId="7DB089CB" w14:textId="7565BD4F" w:rsidR="0038787E" w:rsidRDefault="0038787E" w:rsidP="00CE2237">
      <w:r>
        <w:t xml:space="preserve">At the end of this chapter you will understand the fundamentals of operating as a Wi-Fi Station (STA) and connecting to a Wi-Fi Access Point (AP).  You will have an introduction to the TCP/IP Networking stack and you will have a basic understanding of the first three layers of the Open Systems Interconnection (OSI) reference model for a network stack (i.e. physical, datalink and network layers). You will also have </w:t>
      </w:r>
      <w:r w:rsidR="00793550">
        <w:t>a basic</w:t>
      </w:r>
      <w:r>
        <w:t xml:space="preserve"> understanding of the Wi-Fi datalink layer which handles connections and encryption. Finally, you will understand some of the basics of IP networking (addresses, netmasks) and the role of the WICED Device Configuration Table (DCT).</w:t>
      </w:r>
    </w:p>
    <w:p w14:paraId="78A31CCA" w14:textId="77777777" w:rsidR="0038787E" w:rsidRDefault="0038787E" w:rsidP="00CE2237">
      <w:pPr>
        <w:rPr>
          <w:b/>
        </w:rPr>
      </w:pPr>
      <w:r w:rsidRPr="00F03833">
        <w:rPr>
          <w:b/>
        </w:rPr>
        <w:t>Most importantly</w:t>
      </w:r>
      <w:r>
        <w:rPr>
          <w:b/>
        </w:rPr>
        <w:t>,</w:t>
      </w:r>
      <w:r w:rsidRPr="00F03833">
        <w:rPr>
          <w:b/>
        </w:rPr>
        <w:t xml:space="preserve"> you will be able to use WICED to connect your I</w:t>
      </w:r>
      <w:r>
        <w:rPr>
          <w:b/>
        </w:rPr>
        <w:t>o</w:t>
      </w:r>
      <w:r w:rsidRPr="00F03833">
        <w:rPr>
          <w:b/>
        </w:rPr>
        <w:t xml:space="preserve">T device to a </w:t>
      </w:r>
      <w:r>
        <w:rPr>
          <w:b/>
        </w:rPr>
        <w:t>Wi-Fi</w:t>
      </w:r>
      <w:r w:rsidRPr="00F03833">
        <w:rPr>
          <w:b/>
        </w:rPr>
        <w:t xml:space="preserve"> Network.</w:t>
      </w:r>
    </w:p>
    <w:p w14:paraId="04D6F96C" w14:textId="580F103A" w:rsidR="00176142" w:rsidRDefault="00CE2237">
      <w:pPr>
        <w:pStyle w:val="TOC1"/>
        <w:tabs>
          <w:tab w:val="left" w:pos="720"/>
          <w:tab w:val="right" w:leader="dot" w:pos="9350"/>
        </w:tabs>
        <w:rPr>
          <w:rFonts w:asciiTheme="minorHAnsi" w:eastAsiaTheme="minorEastAsia" w:hAnsiTheme="minorHAnsi"/>
          <w:b w:val="0"/>
          <w:bCs w:val="0"/>
          <w:caps w:val="0"/>
          <w:noProof/>
          <w:sz w:val="24"/>
          <w:szCs w:val="24"/>
        </w:rPr>
      </w:pPr>
      <w:r>
        <w:rPr>
          <w:b w:val="0"/>
        </w:rPr>
        <w:fldChar w:fldCharType="begin"/>
      </w:r>
      <w:r>
        <w:rPr>
          <w:b w:val="0"/>
        </w:rPr>
        <w:instrText xml:space="preserve"> TOC \o "1-2" </w:instrText>
      </w:r>
      <w:r>
        <w:rPr>
          <w:b w:val="0"/>
        </w:rPr>
        <w:fldChar w:fldCharType="separate"/>
      </w:r>
      <w:r w:rsidR="00176142">
        <w:rPr>
          <w:noProof/>
        </w:rPr>
        <w:t>5.1</w:t>
      </w:r>
      <w:r w:rsidR="00176142">
        <w:rPr>
          <w:rFonts w:asciiTheme="minorHAnsi" w:eastAsiaTheme="minorEastAsia" w:hAnsiTheme="minorHAnsi"/>
          <w:b w:val="0"/>
          <w:bCs w:val="0"/>
          <w:caps w:val="0"/>
          <w:noProof/>
          <w:sz w:val="24"/>
          <w:szCs w:val="24"/>
        </w:rPr>
        <w:tab/>
      </w:r>
      <w:r w:rsidR="00176142">
        <w:rPr>
          <w:noProof/>
        </w:rPr>
        <w:t>TCP/IP Networking Stack</w:t>
      </w:r>
      <w:r w:rsidR="00176142">
        <w:rPr>
          <w:noProof/>
        </w:rPr>
        <w:tab/>
      </w:r>
      <w:r w:rsidR="00176142">
        <w:rPr>
          <w:noProof/>
        </w:rPr>
        <w:fldChar w:fldCharType="begin"/>
      </w:r>
      <w:r w:rsidR="00176142">
        <w:rPr>
          <w:noProof/>
        </w:rPr>
        <w:instrText xml:space="preserve"> PAGEREF _Toc492635031 \h </w:instrText>
      </w:r>
      <w:r w:rsidR="00176142">
        <w:rPr>
          <w:noProof/>
        </w:rPr>
      </w:r>
      <w:r w:rsidR="00176142">
        <w:rPr>
          <w:noProof/>
        </w:rPr>
        <w:fldChar w:fldCharType="separate"/>
      </w:r>
      <w:r w:rsidR="00560B32">
        <w:rPr>
          <w:noProof/>
        </w:rPr>
        <w:t>2</w:t>
      </w:r>
      <w:r w:rsidR="00176142">
        <w:rPr>
          <w:noProof/>
        </w:rPr>
        <w:fldChar w:fldCharType="end"/>
      </w:r>
    </w:p>
    <w:p w14:paraId="462B68DE" w14:textId="56E61108"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2</w:t>
      </w:r>
      <w:r>
        <w:rPr>
          <w:rFonts w:asciiTheme="minorHAnsi" w:eastAsiaTheme="minorEastAsia" w:hAnsiTheme="minorHAnsi"/>
          <w:b w:val="0"/>
          <w:bCs w:val="0"/>
          <w:caps w:val="0"/>
          <w:noProof/>
          <w:sz w:val="24"/>
          <w:szCs w:val="24"/>
        </w:rPr>
        <w:tab/>
      </w:r>
      <w:r>
        <w:rPr>
          <w:noProof/>
        </w:rPr>
        <w:t>(Physical/Datalink) Wi-Fi Basics</w:t>
      </w:r>
      <w:r>
        <w:rPr>
          <w:noProof/>
        </w:rPr>
        <w:tab/>
      </w:r>
      <w:r>
        <w:rPr>
          <w:noProof/>
        </w:rPr>
        <w:fldChar w:fldCharType="begin"/>
      </w:r>
      <w:r>
        <w:rPr>
          <w:noProof/>
        </w:rPr>
        <w:instrText xml:space="preserve"> PAGEREF _Toc492635032 \h </w:instrText>
      </w:r>
      <w:r>
        <w:rPr>
          <w:noProof/>
        </w:rPr>
      </w:r>
      <w:r>
        <w:rPr>
          <w:noProof/>
        </w:rPr>
        <w:fldChar w:fldCharType="separate"/>
      </w:r>
      <w:r w:rsidR="00560B32">
        <w:rPr>
          <w:noProof/>
        </w:rPr>
        <w:t>4</w:t>
      </w:r>
      <w:r>
        <w:rPr>
          <w:noProof/>
        </w:rPr>
        <w:fldChar w:fldCharType="end"/>
      </w:r>
    </w:p>
    <w:p w14:paraId="0A62F52D" w14:textId="4AA375E4" w:rsidR="00176142" w:rsidRDefault="00176142">
      <w:pPr>
        <w:pStyle w:val="TOC2"/>
        <w:rPr>
          <w:rFonts w:asciiTheme="minorHAnsi" w:eastAsiaTheme="minorEastAsia" w:hAnsiTheme="minorHAnsi"/>
          <w:smallCaps w:val="0"/>
          <w:noProof/>
          <w:sz w:val="24"/>
          <w:szCs w:val="24"/>
        </w:rPr>
      </w:pPr>
      <w:r>
        <w:rPr>
          <w:noProof/>
        </w:rPr>
        <w:t>5.2.1</w:t>
      </w:r>
      <w:r w:rsidRPr="005E2836">
        <w:rPr>
          <w:noProof/>
          <w:color w:val="0000FF"/>
          <w:u w:val="single"/>
        </w:rPr>
        <w:t xml:space="preserve"> SSID</w:t>
      </w:r>
      <w:r w:rsidRPr="005E2836">
        <w:rPr>
          <w:noProof/>
          <w:u w:val="single"/>
        </w:rPr>
        <w:t xml:space="preserve"> (the name of the wireless network)</w:t>
      </w:r>
      <w:r>
        <w:rPr>
          <w:noProof/>
        </w:rPr>
        <w:tab/>
      </w:r>
      <w:r>
        <w:rPr>
          <w:noProof/>
        </w:rPr>
        <w:fldChar w:fldCharType="begin"/>
      </w:r>
      <w:r>
        <w:rPr>
          <w:noProof/>
        </w:rPr>
        <w:instrText xml:space="preserve"> PAGEREF _Toc492635033 \h </w:instrText>
      </w:r>
      <w:r>
        <w:rPr>
          <w:noProof/>
        </w:rPr>
      </w:r>
      <w:r>
        <w:rPr>
          <w:noProof/>
        </w:rPr>
        <w:fldChar w:fldCharType="separate"/>
      </w:r>
      <w:r w:rsidR="00560B32">
        <w:rPr>
          <w:noProof/>
        </w:rPr>
        <w:t>4</w:t>
      </w:r>
      <w:r>
        <w:rPr>
          <w:noProof/>
        </w:rPr>
        <w:fldChar w:fldCharType="end"/>
      </w:r>
    </w:p>
    <w:p w14:paraId="116481BD" w14:textId="0BC3BDAE" w:rsidR="00176142" w:rsidRDefault="00176142">
      <w:pPr>
        <w:pStyle w:val="TOC2"/>
        <w:rPr>
          <w:rFonts w:asciiTheme="minorHAnsi" w:eastAsiaTheme="minorEastAsia" w:hAnsiTheme="minorHAnsi"/>
          <w:smallCaps w:val="0"/>
          <w:noProof/>
          <w:sz w:val="24"/>
          <w:szCs w:val="24"/>
        </w:rPr>
      </w:pPr>
      <w:r>
        <w:rPr>
          <w:noProof/>
        </w:rPr>
        <w:t>5.2.2 Band (either 2.4GHz or 5GHz)</w:t>
      </w:r>
      <w:r>
        <w:rPr>
          <w:noProof/>
        </w:rPr>
        <w:tab/>
      </w:r>
      <w:r>
        <w:rPr>
          <w:noProof/>
        </w:rPr>
        <w:fldChar w:fldCharType="begin"/>
      </w:r>
      <w:r>
        <w:rPr>
          <w:noProof/>
        </w:rPr>
        <w:instrText xml:space="preserve"> PAGEREF _Toc492635034 \h </w:instrText>
      </w:r>
      <w:r>
        <w:rPr>
          <w:noProof/>
        </w:rPr>
      </w:r>
      <w:r>
        <w:rPr>
          <w:noProof/>
        </w:rPr>
        <w:fldChar w:fldCharType="separate"/>
      </w:r>
      <w:r w:rsidR="00560B32">
        <w:rPr>
          <w:noProof/>
        </w:rPr>
        <w:t>4</w:t>
      </w:r>
      <w:r>
        <w:rPr>
          <w:noProof/>
        </w:rPr>
        <w:fldChar w:fldCharType="end"/>
      </w:r>
    </w:p>
    <w:p w14:paraId="57D1E096" w14:textId="7CC53A00" w:rsidR="00176142" w:rsidRDefault="00176142">
      <w:pPr>
        <w:pStyle w:val="TOC2"/>
        <w:rPr>
          <w:rFonts w:asciiTheme="minorHAnsi" w:eastAsiaTheme="minorEastAsia" w:hAnsiTheme="minorHAnsi"/>
          <w:smallCaps w:val="0"/>
          <w:noProof/>
          <w:sz w:val="24"/>
          <w:szCs w:val="24"/>
        </w:rPr>
      </w:pPr>
      <w:r w:rsidRPr="005E2836">
        <w:rPr>
          <w:noProof/>
          <w:color w:val="0000FF"/>
        </w:rPr>
        <w:t>5.2.3</w:t>
      </w:r>
      <w:r w:rsidRPr="005E2836">
        <w:rPr>
          <w:noProof/>
          <w:color w:val="0000FF"/>
          <w:u w:val="single"/>
        </w:rPr>
        <w:t xml:space="preserve"> Channel number</w:t>
      </w:r>
      <w:r>
        <w:rPr>
          <w:noProof/>
        </w:rPr>
        <w:tab/>
      </w:r>
      <w:r>
        <w:rPr>
          <w:noProof/>
        </w:rPr>
        <w:fldChar w:fldCharType="begin"/>
      </w:r>
      <w:r>
        <w:rPr>
          <w:noProof/>
        </w:rPr>
        <w:instrText xml:space="preserve"> PAGEREF _Toc492635035 \h </w:instrText>
      </w:r>
      <w:r>
        <w:rPr>
          <w:noProof/>
        </w:rPr>
      </w:r>
      <w:r>
        <w:rPr>
          <w:noProof/>
        </w:rPr>
        <w:fldChar w:fldCharType="separate"/>
      </w:r>
      <w:r w:rsidR="00560B32">
        <w:rPr>
          <w:noProof/>
        </w:rPr>
        <w:t>4</w:t>
      </w:r>
      <w:r>
        <w:rPr>
          <w:noProof/>
        </w:rPr>
        <w:fldChar w:fldCharType="end"/>
      </w:r>
    </w:p>
    <w:p w14:paraId="29A1CBC9" w14:textId="36829ABE" w:rsidR="00176142" w:rsidRDefault="00176142">
      <w:pPr>
        <w:pStyle w:val="TOC2"/>
        <w:rPr>
          <w:rFonts w:asciiTheme="minorHAnsi" w:eastAsiaTheme="minorEastAsia" w:hAnsiTheme="minorHAnsi"/>
          <w:smallCaps w:val="0"/>
          <w:noProof/>
          <w:sz w:val="24"/>
          <w:szCs w:val="24"/>
        </w:rPr>
      </w:pPr>
      <w:r>
        <w:rPr>
          <w:noProof/>
        </w:rPr>
        <w:t>5.2.4</w:t>
      </w:r>
      <w:r w:rsidRPr="005E2836">
        <w:rPr>
          <w:noProof/>
          <w:color w:val="0000FF"/>
          <w:u w:val="single"/>
        </w:rPr>
        <w:t xml:space="preserve"> Encryption (Open, WEP, WPA, WPA2)</w:t>
      </w:r>
      <w:r>
        <w:rPr>
          <w:noProof/>
        </w:rPr>
        <w:tab/>
      </w:r>
      <w:r>
        <w:rPr>
          <w:noProof/>
        </w:rPr>
        <w:fldChar w:fldCharType="begin"/>
      </w:r>
      <w:r>
        <w:rPr>
          <w:noProof/>
        </w:rPr>
        <w:instrText xml:space="preserve"> PAGEREF _Toc492635036 \h </w:instrText>
      </w:r>
      <w:r>
        <w:rPr>
          <w:noProof/>
        </w:rPr>
      </w:r>
      <w:r>
        <w:rPr>
          <w:noProof/>
        </w:rPr>
        <w:fldChar w:fldCharType="separate"/>
      </w:r>
      <w:r w:rsidR="00560B32">
        <w:rPr>
          <w:noProof/>
        </w:rPr>
        <w:t>4</w:t>
      </w:r>
      <w:r>
        <w:rPr>
          <w:noProof/>
        </w:rPr>
        <w:fldChar w:fldCharType="end"/>
      </w:r>
    </w:p>
    <w:p w14:paraId="3F13AA12" w14:textId="35807329" w:rsidR="00176142" w:rsidRDefault="00176142">
      <w:pPr>
        <w:pStyle w:val="TOC2"/>
        <w:rPr>
          <w:rFonts w:asciiTheme="minorHAnsi" w:eastAsiaTheme="minorEastAsia" w:hAnsiTheme="minorHAnsi"/>
          <w:smallCaps w:val="0"/>
          <w:noProof/>
          <w:sz w:val="24"/>
          <w:szCs w:val="24"/>
        </w:rPr>
      </w:pPr>
      <w:r>
        <w:rPr>
          <w:noProof/>
        </w:rPr>
        <w:t>5.2.5</w:t>
      </w:r>
      <w:r w:rsidRPr="005E2836">
        <w:rPr>
          <w:noProof/>
          <w:color w:val="0000FF"/>
          <w:u w:val="single"/>
        </w:rPr>
        <w:t xml:space="preserve"> Media Access Control (MAC) Address</w:t>
      </w:r>
      <w:r>
        <w:rPr>
          <w:noProof/>
        </w:rPr>
        <w:tab/>
      </w:r>
      <w:r>
        <w:rPr>
          <w:noProof/>
        </w:rPr>
        <w:fldChar w:fldCharType="begin"/>
      </w:r>
      <w:r>
        <w:rPr>
          <w:noProof/>
        </w:rPr>
        <w:instrText xml:space="preserve"> PAGEREF _Toc492635037 \h </w:instrText>
      </w:r>
      <w:r>
        <w:rPr>
          <w:noProof/>
        </w:rPr>
      </w:r>
      <w:r>
        <w:rPr>
          <w:noProof/>
        </w:rPr>
        <w:fldChar w:fldCharType="separate"/>
      </w:r>
      <w:r w:rsidR="00560B32">
        <w:rPr>
          <w:noProof/>
        </w:rPr>
        <w:t>5</w:t>
      </w:r>
      <w:r>
        <w:rPr>
          <w:noProof/>
        </w:rPr>
        <w:fldChar w:fldCharType="end"/>
      </w:r>
    </w:p>
    <w:p w14:paraId="70705C63" w14:textId="67A6E1E8" w:rsidR="00176142" w:rsidRDefault="00176142">
      <w:pPr>
        <w:pStyle w:val="TOC2"/>
        <w:rPr>
          <w:rFonts w:asciiTheme="minorHAnsi" w:eastAsiaTheme="minorEastAsia" w:hAnsiTheme="minorHAnsi"/>
          <w:smallCaps w:val="0"/>
          <w:noProof/>
          <w:sz w:val="24"/>
          <w:szCs w:val="24"/>
        </w:rPr>
      </w:pPr>
      <w:r>
        <w:rPr>
          <w:noProof/>
        </w:rPr>
        <w:t>5.2.6</w:t>
      </w:r>
      <w:r w:rsidRPr="005E2836">
        <w:rPr>
          <w:noProof/>
          <w:color w:val="0000FF"/>
          <w:u w:val="single"/>
        </w:rPr>
        <w:t xml:space="preserve"> ARP</w:t>
      </w:r>
      <w:r>
        <w:rPr>
          <w:noProof/>
        </w:rPr>
        <w:tab/>
      </w:r>
      <w:r>
        <w:rPr>
          <w:noProof/>
        </w:rPr>
        <w:fldChar w:fldCharType="begin"/>
      </w:r>
      <w:r>
        <w:rPr>
          <w:noProof/>
        </w:rPr>
        <w:instrText xml:space="preserve"> PAGEREF _Toc492635038 \h </w:instrText>
      </w:r>
      <w:r>
        <w:rPr>
          <w:noProof/>
        </w:rPr>
      </w:r>
      <w:r>
        <w:rPr>
          <w:noProof/>
        </w:rPr>
        <w:fldChar w:fldCharType="separate"/>
      </w:r>
      <w:r w:rsidR="00560B32">
        <w:rPr>
          <w:noProof/>
        </w:rPr>
        <w:t>5</w:t>
      </w:r>
      <w:r>
        <w:rPr>
          <w:noProof/>
        </w:rPr>
        <w:fldChar w:fldCharType="end"/>
      </w:r>
    </w:p>
    <w:p w14:paraId="219538BA" w14:textId="02C19CC1"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3</w:t>
      </w:r>
      <w:r>
        <w:rPr>
          <w:rFonts w:asciiTheme="minorHAnsi" w:eastAsiaTheme="minorEastAsia" w:hAnsiTheme="minorHAnsi"/>
          <w:b w:val="0"/>
          <w:bCs w:val="0"/>
          <w:caps w:val="0"/>
          <w:noProof/>
          <w:sz w:val="24"/>
          <w:szCs w:val="24"/>
        </w:rPr>
        <w:tab/>
      </w:r>
      <w:r>
        <w:rPr>
          <w:noProof/>
        </w:rPr>
        <w:t>IP Networking</w:t>
      </w:r>
      <w:r>
        <w:rPr>
          <w:noProof/>
        </w:rPr>
        <w:tab/>
      </w:r>
      <w:r>
        <w:rPr>
          <w:noProof/>
        </w:rPr>
        <w:fldChar w:fldCharType="begin"/>
      </w:r>
      <w:r>
        <w:rPr>
          <w:noProof/>
        </w:rPr>
        <w:instrText xml:space="preserve"> PAGEREF _Toc492635039 \h </w:instrText>
      </w:r>
      <w:r>
        <w:rPr>
          <w:noProof/>
        </w:rPr>
      </w:r>
      <w:r>
        <w:rPr>
          <w:noProof/>
        </w:rPr>
        <w:fldChar w:fldCharType="separate"/>
      </w:r>
      <w:r w:rsidR="00560B32">
        <w:rPr>
          <w:noProof/>
        </w:rPr>
        <w:t>6</w:t>
      </w:r>
      <w:r>
        <w:rPr>
          <w:noProof/>
        </w:rPr>
        <w:fldChar w:fldCharType="end"/>
      </w:r>
    </w:p>
    <w:p w14:paraId="74AE0DA9" w14:textId="271F799B"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4</w:t>
      </w:r>
      <w:r>
        <w:rPr>
          <w:rFonts w:asciiTheme="minorHAnsi" w:eastAsiaTheme="minorEastAsia" w:hAnsiTheme="minorHAnsi"/>
          <w:b w:val="0"/>
          <w:bCs w:val="0"/>
          <w:caps w:val="0"/>
          <w:noProof/>
          <w:sz w:val="24"/>
          <w:szCs w:val="24"/>
        </w:rPr>
        <w:tab/>
      </w:r>
      <w:r>
        <w:rPr>
          <w:noProof/>
        </w:rPr>
        <w:t>Device Configuration Table (DCT)</w:t>
      </w:r>
      <w:r>
        <w:rPr>
          <w:noProof/>
        </w:rPr>
        <w:tab/>
      </w:r>
      <w:r>
        <w:rPr>
          <w:noProof/>
        </w:rPr>
        <w:fldChar w:fldCharType="begin"/>
      </w:r>
      <w:r>
        <w:rPr>
          <w:noProof/>
        </w:rPr>
        <w:instrText xml:space="preserve"> PAGEREF _Toc492635040 \h </w:instrText>
      </w:r>
      <w:r>
        <w:rPr>
          <w:noProof/>
        </w:rPr>
      </w:r>
      <w:r>
        <w:rPr>
          <w:noProof/>
        </w:rPr>
        <w:fldChar w:fldCharType="separate"/>
      </w:r>
      <w:r w:rsidR="00560B32">
        <w:rPr>
          <w:noProof/>
        </w:rPr>
        <w:t>7</w:t>
      </w:r>
      <w:r>
        <w:rPr>
          <w:noProof/>
        </w:rPr>
        <w:fldChar w:fldCharType="end"/>
      </w:r>
    </w:p>
    <w:p w14:paraId="544F0148" w14:textId="0B8D1B5D"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5</w:t>
      </w:r>
      <w:r>
        <w:rPr>
          <w:rFonts w:asciiTheme="minorHAnsi" w:eastAsiaTheme="minorEastAsia" w:hAnsiTheme="minorHAnsi"/>
          <w:b w:val="0"/>
          <w:bCs w:val="0"/>
          <w:caps w:val="0"/>
          <w:noProof/>
          <w:sz w:val="24"/>
          <w:szCs w:val="24"/>
        </w:rPr>
        <w:tab/>
      </w:r>
      <w:r>
        <w:rPr>
          <w:noProof/>
        </w:rPr>
        <w:t>The WICED Wi-Fi SDK</w:t>
      </w:r>
      <w:r>
        <w:rPr>
          <w:noProof/>
        </w:rPr>
        <w:tab/>
      </w:r>
      <w:r>
        <w:rPr>
          <w:noProof/>
        </w:rPr>
        <w:fldChar w:fldCharType="begin"/>
      </w:r>
      <w:r>
        <w:rPr>
          <w:noProof/>
        </w:rPr>
        <w:instrText xml:space="preserve"> PAGEREF _Toc492635041 \h </w:instrText>
      </w:r>
      <w:r>
        <w:rPr>
          <w:noProof/>
        </w:rPr>
      </w:r>
      <w:r>
        <w:rPr>
          <w:noProof/>
        </w:rPr>
        <w:fldChar w:fldCharType="separate"/>
      </w:r>
      <w:r w:rsidR="00560B32">
        <w:rPr>
          <w:noProof/>
        </w:rPr>
        <w:t>11</w:t>
      </w:r>
      <w:r>
        <w:rPr>
          <w:noProof/>
        </w:rPr>
        <w:fldChar w:fldCharType="end"/>
      </w:r>
    </w:p>
    <w:p w14:paraId="75F10EC7" w14:textId="49CC5BBD"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6</w:t>
      </w:r>
      <w:r>
        <w:rPr>
          <w:rFonts w:asciiTheme="minorHAnsi" w:eastAsiaTheme="minorEastAsia" w:hAnsiTheme="minorHAnsi"/>
          <w:b w:val="0"/>
          <w:bCs w:val="0"/>
          <w:caps w:val="0"/>
          <w:noProof/>
          <w:sz w:val="24"/>
          <w:szCs w:val="24"/>
        </w:rPr>
        <w:tab/>
      </w:r>
      <w:r>
        <w:rPr>
          <w:noProof/>
        </w:rPr>
        <w:t>WICED_RESULT_T</w:t>
      </w:r>
      <w:r>
        <w:rPr>
          <w:noProof/>
        </w:rPr>
        <w:tab/>
      </w:r>
      <w:r>
        <w:rPr>
          <w:noProof/>
        </w:rPr>
        <w:fldChar w:fldCharType="begin"/>
      </w:r>
      <w:r>
        <w:rPr>
          <w:noProof/>
        </w:rPr>
        <w:instrText xml:space="preserve"> PAGEREF _Toc492635042 \h </w:instrText>
      </w:r>
      <w:r>
        <w:rPr>
          <w:noProof/>
        </w:rPr>
      </w:r>
      <w:r>
        <w:rPr>
          <w:noProof/>
        </w:rPr>
        <w:fldChar w:fldCharType="separate"/>
      </w:r>
      <w:r w:rsidR="00560B32">
        <w:rPr>
          <w:noProof/>
        </w:rPr>
        <w:t>12</w:t>
      </w:r>
      <w:r>
        <w:rPr>
          <w:noProof/>
        </w:rPr>
        <w:fldChar w:fldCharType="end"/>
      </w:r>
    </w:p>
    <w:p w14:paraId="3BD0F083" w14:textId="4B732CD8"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7</w:t>
      </w:r>
      <w:r>
        <w:rPr>
          <w:rFonts w:asciiTheme="minorHAnsi" w:eastAsiaTheme="minorEastAsia" w:hAnsiTheme="minorHAnsi"/>
          <w:b w:val="0"/>
          <w:bCs w:val="0"/>
          <w:caps w:val="0"/>
          <w:noProof/>
          <w:sz w:val="24"/>
          <w:szCs w:val="24"/>
        </w:rPr>
        <w:tab/>
      </w:r>
      <w:r>
        <w:rPr>
          <w:noProof/>
        </w:rPr>
        <w:t>Documentation</w:t>
      </w:r>
      <w:r>
        <w:rPr>
          <w:noProof/>
        </w:rPr>
        <w:tab/>
      </w:r>
      <w:r>
        <w:rPr>
          <w:noProof/>
        </w:rPr>
        <w:fldChar w:fldCharType="begin"/>
      </w:r>
      <w:r>
        <w:rPr>
          <w:noProof/>
        </w:rPr>
        <w:instrText xml:space="preserve"> PAGEREF _Toc492635043 \h </w:instrText>
      </w:r>
      <w:r>
        <w:rPr>
          <w:noProof/>
        </w:rPr>
      </w:r>
      <w:r>
        <w:rPr>
          <w:noProof/>
        </w:rPr>
        <w:fldChar w:fldCharType="separate"/>
      </w:r>
      <w:r w:rsidR="00560B32">
        <w:rPr>
          <w:noProof/>
        </w:rPr>
        <w:t>13</w:t>
      </w:r>
      <w:r>
        <w:rPr>
          <w:noProof/>
        </w:rPr>
        <w:fldChar w:fldCharType="end"/>
      </w:r>
    </w:p>
    <w:p w14:paraId="59A7B41F" w14:textId="4A1008C0"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8</w:t>
      </w:r>
      <w:r>
        <w:rPr>
          <w:rFonts w:asciiTheme="minorHAnsi" w:eastAsiaTheme="minorEastAsia" w:hAnsiTheme="minorHAnsi"/>
          <w:b w:val="0"/>
          <w:bCs w:val="0"/>
          <w:caps w:val="0"/>
          <w:noProof/>
          <w:sz w:val="24"/>
          <w:szCs w:val="24"/>
        </w:rPr>
        <w:tab/>
      </w:r>
      <w:r>
        <w:rPr>
          <w:noProof/>
        </w:rPr>
        <w:t>Introducers</w:t>
      </w:r>
      <w:r>
        <w:rPr>
          <w:noProof/>
        </w:rPr>
        <w:tab/>
      </w:r>
      <w:r>
        <w:rPr>
          <w:noProof/>
        </w:rPr>
        <w:fldChar w:fldCharType="begin"/>
      </w:r>
      <w:r>
        <w:rPr>
          <w:noProof/>
        </w:rPr>
        <w:instrText xml:space="preserve"> PAGEREF _Toc492635044 \h </w:instrText>
      </w:r>
      <w:r>
        <w:rPr>
          <w:noProof/>
        </w:rPr>
      </w:r>
      <w:r>
        <w:rPr>
          <w:noProof/>
        </w:rPr>
        <w:fldChar w:fldCharType="separate"/>
      </w:r>
      <w:r w:rsidR="00560B32">
        <w:rPr>
          <w:noProof/>
        </w:rPr>
        <w:t>14</w:t>
      </w:r>
      <w:r>
        <w:rPr>
          <w:noProof/>
        </w:rPr>
        <w:fldChar w:fldCharType="end"/>
      </w:r>
    </w:p>
    <w:p w14:paraId="11B5DDA2" w14:textId="1B3DBED3"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9</w:t>
      </w:r>
      <w:r>
        <w:rPr>
          <w:rFonts w:asciiTheme="minorHAnsi" w:eastAsiaTheme="minorEastAsia" w:hAnsiTheme="minorHAnsi"/>
          <w:b w:val="0"/>
          <w:bCs w:val="0"/>
          <w:caps w:val="0"/>
          <w:noProof/>
          <w:sz w:val="24"/>
          <w:szCs w:val="24"/>
        </w:rPr>
        <w:tab/>
      </w:r>
      <w:r>
        <w:rPr>
          <w:noProof/>
        </w:rPr>
        <w:t>Exercise(s)</w:t>
      </w:r>
      <w:r>
        <w:rPr>
          <w:noProof/>
        </w:rPr>
        <w:tab/>
      </w:r>
      <w:r>
        <w:rPr>
          <w:noProof/>
        </w:rPr>
        <w:fldChar w:fldCharType="begin"/>
      </w:r>
      <w:r>
        <w:rPr>
          <w:noProof/>
        </w:rPr>
        <w:instrText xml:space="preserve"> PAGEREF _Toc492635045 \h </w:instrText>
      </w:r>
      <w:r>
        <w:rPr>
          <w:noProof/>
        </w:rPr>
      </w:r>
      <w:r>
        <w:rPr>
          <w:noProof/>
        </w:rPr>
        <w:fldChar w:fldCharType="separate"/>
      </w:r>
      <w:r w:rsidR="00560B32">
        <w:rPr>
          <w:noProof/>
        </w:rPr>
        <w:t>15</w:t>
      </w:r>
      <w:r>
        <w:rPr>
          <w:noProof/>
        </w:rPr>
        <w:fldChar w:fldCharType="end"/>
      </w:r>
    </w:p>
    <w:p w14:paraId="09045790" w14:textId="4973B785" w:rsidR="00176142" w:rsidRDefault="00176142">
      <w:pPr>
        <w:pStyle w:val="TOC2"/>
        <w:rPr>
          <w:rFonts w:asciiTheme="minorHAnsi" w:eastAsiaTheme="minorEastAsia" w:hAnsiTheme="minorHAnsi"/>
          <w:smallCaps w:val="0"/>
          <w:noProof/>
          <w:sz w:val="24"/>
          <w:szCs w:val="24"/>
        </w:rPr>
      </w:pPr>
      <w:r>
        <w:rPr>
          <w:noProof/>
        </w:rPr>
        <w:t>Exercise - 5.1 Connect to WPA2 WiFI Network</w:t>
      </w:r>
      <w:r>
        <w:rPr>
          <w:noProof/>
        </w:rPr>
        <w:tab/>
      </w:r>
      <w:r>
        <w:rPr>
          <w:noProof/>
        </w:rPr>
        <w:fldChar w:fldCharType="begin"/>
      </w:r>
      <w:r>
        <w:rPr>
          <w:noProof/>
        </w:rPr>
        <w:instrText xml:space="preserve"> PAGEREF _Toc492635046 \h </w:instrText>
      </w:r>
      <w:r>
        <w:rPr>
          <w:noProof/>
        </w:rPr>
      </w:r>
      <w:r>
        <w:rPr>
          <w:noProof/>
        </w:rPr>
        <w:fldChar w:fldCharType="separate"/>
      </w:r>
      <w:r w:rsidR="00560B32">
        <w:rPr>
          <w:noProof/>
        </w:rPr>
        <w:t>15</w:t>
      </w:r>
      <w:r>
        <w:rPr>
          <w:noProof/>
        </w:rPr>
        <w:fldChar w:fldCharType="end"/>
      </w:r>
    </w:p>
    <w:p w14:paraId="069FDC46" w14:textId="79CBC2BB" w:rsidR="00176142" w:rsidRDefault="00176142">
      <w:pPr>
        <w:pStyle w:val="TOC2"/>
        <w:rPr>
          <w:rFonts w:asciiTheme="minorHAnsi" w:eastAsiaTheme="minorEastAsia" w:hAnsiTheme="minorHAnsi"/>
          <w:smallCaps w:val="0"/>
          <w:noProof/>
          <w:sz w:val="24"/>
          <w:szCs w:val="24"/>
        </w:rPr>
      </w:pPr>
      <w:r>
        <w:rPr>
          <w:noProof/>
        </w:rPr>
        <w:t>Exercise - 5.2 Connect to an Open Network</w:t>
      </w:r>
      <w:r>
        <w:rPr>
          <w:noProof/>
        </w:rPr>
        <w:tab/>
      </w:r>
      <w:r>
        <w:rPr>
          <w:noProof/>
        </w:rPr>
        <w:fldChar w:fldCharType="begin"/>
      </w:r>
      <w:r>
        <w:rPr>
          <w:noProof/>
        </w:rPr>
        <w:instrText xml:space="preserve"> PAGEREF _Toc492635047 \h </w:instrText>
      </w:r>
      <w:r>
        <w:rPr>
          <w:noProof/>
        </w:rPr>
      </w:r>
      <w:r>
        <w:rPr>
          <w:noProof/>
        </w:rPr>
        <w:fldChar w:fldCharType="separate"/>
      </w:r>
      <w:r w:rsidR="00560B32">
        <w:rPr>
          <w:noProof/>
        </w:rPr>
        <w:t>15</w:t>
      </w:r>
      <w:r>
        <w:rPr>
          <w:noProof/>
        </w:rPr>
        <w:fldChar w:fldCharType="end"/>
      </w:r>
    </w:p>
    <w:p w14:paraId="3DD21C4E" w14:textId="5B5224A3" w:rsidR="00176142" w:rsidRDefault="00176142">
      <w:pPr>
        <w:pStyle w:val="TOC2"/>
        <w:rPr>
          <w:rFonts w:asciiTheme="minorHAnsi" w:eastAsiaTheme="minorEastAsia" w:hAnsiTheme="minorHAnsi"/>
          <w:smallCaps w:val="0"/>
          <w:noProof/>
          <w:sz w:val="24"/>
          <w:szCs w:val="24"/>
        </w:rPr>
      </w:pPr>
      <w:r>
        <w:rPr>
          <w:noProof/>
        </w:rPr>
        <w:t>Exercise - 5.3 Print Network Information</w:t>
      </w:r>
      <w:r>
        <w:rPr>
          <w:noProof/>
        </w:rPr>
        <w:tab/>
      </w:r>
      <w:r>
        <w:rPr>
          <w:noProof/>
        </w:rPr>
        <w:fldChar w:fldCharType="begin"/>
      </w:r>
      <w:r>
        <w:rPr>
          <w:noProof/>
        </w:rPr>
        <w:instrText xml:space="preserve"> PAGEREF _Toc492635048 \h </w:instrText>
      </w:r>
      <w:r>
        <w:rPr>
          <w:noProof/>
        </w:rPr>
      </w:r>
      <w:r>
        <w:rPr>
          <w:noProof/>
        </w:rPr>
        <w:fldChar w:fldCharType="separate"/>
      </w:r>
      <w:r w:rsidR="00560B32">
        <w:rPr>
          <w:noProof/>
        </w:rPr>
        <w:t>15</w:t>
      </w:r>
      <w:r>
        <w:rPr>
          <w:noProof/>
        </w:rPr>
        <w:fldChar w:fldCharType="end"/>
      </w:r>
    </w:p>
    <w:p w14:paraId="4094C2FD" w14:textId="33CB9E8B" w:rsidR="00176142" w:rsidRDefault="00176142">
      <w:pPr>
        <w:pStyle w:val="TOC2"/>
        <w:rPr>
          <w:rFonts w:asciiTheme="minorHAnsi" w:eastAsiaTheme="minorEastAsia" w:hAnsiTheme="minorHAnsi"/>
          <w:smallCaps w:val="0"/>
          <w:noProof/>
          <w:sz w:val="24"/>
          <w:szCs w:val="24"/>
        </w:rPr>
      </w:pPr>
      <w:r>
        <w:rPr>
          <w:noProof/>
        </w:rPr>
        <w:t>Exercise - 5.4 (Advanced) Multiple Network Connectivity</w:t>
      </w:r>
      <w:r>
        <w:rPr>
          <w:noProof/>
        </w:rPr>
        <w:tab/>
      </w:r>
      <w:r>
        <w:rPr>
          <w:noProof/>
        </w:rPr>
        <w:fldChar w:fldCharType="begin"/>
      </w:r>
      <w:r>
        <w:rPr>
          <w:noProof/>
        </w:rPr>
        <w:instrText xml:space="preserve"> PAGEREF _Toc492635049 \h </w:instrText>
      </w:r>
      <w:r>
        <w:rPr>
          <w:noProof/>
        </w:rPr>
      </w:r>
      <w:r>
        <w:rPr>
          <w:noProof/>
        </w:rPr>
        <w:fldChar w:fldCharType="separate"/>
      </w:r>
      <w:r w:rsidR="00560B32">
        <w:rPr>
          <w:noProof/>
        </w:rPr>
        <w:t>16</w:t>
      </w:r>
      <w:r>
        <w:rPr>
          <w:noProof/>
        </w:rPr>
        <w:fldChar w:fldCharType="end"/>
      </w:r>
    </w:p>
    <w:p w14:paraId="260937E8" w14:textId="567B3B3E"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10</w:t>
      </w:r>
      <w:r>
        <w:rPr>
          <w:rFonts w:asciiTheme="minorHAnsi" w:eastAsiaTheme="minorEastAsia" w:hAnsiTheme="minorHAnsi"/>
          <w:b w:val="0"/>
          <w:bCs w:val="0"/>
          <w:caps w:val="0"/>
          <w:noProof/>
          <w:sz w:val="24"/>
          <w:szCs w:val="24"/>
        </w:rPr>
        <w:tab/>
      </w:r>
      <w:r>
        <w:rPr>
          <w:noProof/>
        </w:rPr>
        <w:t>Recommended Reading</w:t>
      </w:r>
      <w:r>
        <w:rPr>
          <w:noProof/>
        </w:rPr>
        <w:tab/>
      </w:r>
      <w:r>
        <w:rPr>
          <w:noProof/>
        </w:rPr>
        <w:fldChar w:fldCharType="begin"/>
      </w:r>
      <w:r>
        <w:rPr>
          <w:noProof/>
        </w:rPr>
        <w:instrText xml:space="preserve"> PAGEREF _Toc492635050 \h </w:instrText>
      </w:r>
      <w:r>
        <w:rPr>
          <w:noProof/>
        </w:rPr>
      </w:r>
      <w:r>
        <w:rPr>
          <w:noProof/>
        </w:rPr>
        <w:fldChar w:fldCharType="separate"/>
      </w:r>
      <w:r w:rsidR="00560B32">
        <w:rPr>
          <w:noProof/>
        </w:rPr>
        <w:t>17</w:t>
      </w:r>
      <w:r>
        <w:rPr>
          <w:noProof/>
        </w:rPr>
        <w:fldChar w:fldCharType="end"/>
      </w:r>
    </w:p>
    <w:p w14:paraId="11935B4B" w14:textId="180CD15B"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77777777" w:rsidR="0038787E" w:rsidRDefault="0038787E" w:rsidP="00CE2237">
      <w:pPr>
        <w:pStyle w:val="Heading1"/>
      </w:pPr>
      <w:bookmarkStart w:id="1" w:name="_Toc492635031"/>
      <w:r>
        <w:lastRenderedPageBreak/>
        <w:t>TCP/IP Networking Stack</w:t>
      </w:r>
      <w:bookmarkEnd w:id="1"/>
    </w:p>
    <w:p w14:paraId="23FDC646" w14:textId="77777777" w:rsidR="0038787E" w:rsidRDefault="0038787E" w:rsidP="00CE2237">
      <w:r>
        <w:t xml:space="preserve">Almost all complicated systems manage the overall complexity by dividing the system into layers.  The “Network Stack” or more accurately, the “TCP/IP Network Stack” is exactly that: a hierarchical system for reliably communicating over multiple networking mediums (Wi-Fi, Ethernet, etc.). Each layer isolates the user of that layer from the complexity of the layer below it, and simplifies the communication for the layer above it.  You might hear about the </w:t>
      </w:r>
      <w:hyperlink r:id="rId8" w:history="1">
        <w:r w:rsidRPr="00C17440">
          <w:rPr>
            <w:rStyle w:val="Hyperlink"/>
          </w:rPr>
          <w:t>OSI Network Model</w:t>
        </w:r>
      </w:hyperlink>
      <w:r>
        <w:t xml:space="preserve"> which is another, similar way to describe networking layers; however, it is easier to envision IP networks using the TCP/IP model.</w:t>
      </w:r>
    </w:p>
    <w:p w14:paraId="59AC2AD1" w14:textId="033F9D72" w:rsidR="0038787E" w:rsidRPr="00497903" w:rsidRDefault="0038787E" w:rsidP="00CE2237">
      <w:r>
        <w:t xml:space="preserve">Each layer takes the input of the layer above it and then embeds that information into one or more of the Protocol Data Units (PDUs) of that layer. A PDU is the atomic unit of data for a </w:t>
      </w:r>
      <w:r w:rsidR="00793550">
        <w:t>given</w:t>
      </w:r>
      <w:r>
        <w:t xml:space="preserve"> layer: e.g. the Datalink Layer takes an IP packet and divides it up into 1 or more Wi-Fi Data Link Layer Frames.  The physical layer takes Datalink Layer Frames and divides them up into bits.</w:t>
      </w:r>
    </w:p>
    <w:tbl>
      <w:tblPr>
        <w:tblW w:w="5102" w:type="pct"/>
        <w:tblLayout w:type="fixed"/>
        <w:tblCellMar>
          <w:left w:w="0" w:type="dxa"/>
          <w:right w:w="0" w:type="dxa"/>
        </w:tblCellMar>
        <w:tblLook w:val="0420" w:firstRow="1" w:lastRow="0" w:firstColumn="0" w:lastColumn="0" w:noHBand="0" w:noVBand="1"/>
      </w:tblPr>
      <w:tblGrid>
        <w:gridCol w:w="1452"/>
        <w:gridCol w:w="1514"/>
        <w:gridCol w:w="2512"/>
        <w:gridCol w:w="4367"/>
      </w:tblGrid>
      <w:tr w:rsidR="0038787E" w:rsidRPr="00497903" w14:paraId="299A8010" w14:textId="77777777" w:rsidTr="00E21F47">
        <w:trPr>
          <w:trHeight w:val="457"/>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F38764" w14:textId="77777777" w:rsidR="0038787E" w:rsidRPr="00497903" w:rsidRDefault="00A1764A" w:rsidP="00CE2237">
            <w:pPr>
              <w:jc w:val="center"/>
              <w:rPr>
                <w:b/>
              </w:rPr>
            </w:pPr>
            <w:hyperlink r:id="rId9" w:history="1">
              <w:r w:rsidR="0038787E" w:rsidRPr="00B22940">
                <w:rPr>
                  <w:rStyle w:val="Hyperlink"/>
                  <w:b/>
                </w:rPr>
                <w:t>Layer</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9DDDA5" w14:textId="77777777" w:rsidR="0038787E" w:rsidRPr="00497903" w:rsidRDefault="00A1764A" w:rsidP="00CE2237">
            <w:pPr>
              <w:jc w:val="center"/>
              <w:rPr>
                <w:b/>
              </w:rPr>
            </w:pPr>
            <w:hyperlink r:id="rId10" w:history="1">
              <w:r w:rsidR="0038787E" w:rsidRPr="00FA3AE1">
                <w:rPr>
                  <w:rStyle w:val="Hyperlink"/>
                  <w:b/>
                </w:rPr>
                <w:t>Protocol</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4CE65E" w14:textId="77777777" w:rsidR="0038787E" w:rsidRPr="00497903" w:rsidRDefault="00A1764A" w:rsidP="00CE2237">
            <w:pPr>
              <w:jc w:val="center"/>
              <w:rPr>
                <w:b/>
              </w:rPr>
            </w:pPr>
            <w:hyperlink r:id="rId11" w:history="1">
              <w:r w:rsidR="0038787E" w:rsidRPr="00FA3AE1">
                <w:rPr>
                  <w:rStyle w:val="Hyperlink"/>
                  <w:b/>
                </w:rPr>
                <w:t>Protocol Data Unit</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2EA5C6" w14:textId="77777777" w:rsidR="0038787E" w:rsidRPr="00497903" w:rsidRDefault="0038787E" w:rsidP="00CE2237">
            <w:pPr>
              <w:jc w:val="center"/>
              <w:rPr>
                <w:b/>
              </w:rPr>
            </w:pPr>
            <w:r w:rsidRPr="00497903">
              <w:rPr>
                <w:b/>
              </w:rPr>
              <w:t>Comment</w:t>
            </w:r>
          </w:p>
        </w:tc>
      </w:tr>
      <w:tr w:rsidR="0038787E" w:rsidRPr="00497903" w14:paraId="2102FDC9"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2FA534" w14:textId="77777777" w:rsidR="0038787E" w:rsidRDefault="0038787E" w:rsidP="00CE2237">
            <w:pPr>
              <w:jc w:val="center"/>
            </w:pPr>
            <w:r>
              <w:t xml:space="preserve">Layer 5 </w:t>
            </w:r>
            <w:hyperlink r:id="rId12" w:history="1">
              <w:r w:rsidRPr="0037133D">
                <w:rPr>
                  <w:rStyle w:val="Hyperlink"/>
                </w:rPr>
                <w:t>Application</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9E188FD" w14:textId="77777777" w:rsidR="0038787E" w:rsidRDefault="00A1764A" w:rsidP="00CE2237">
            <w:hyperlink r:id="rId13" w:history="1">
              <w:r w:rsidR="0038787E" w:rsidRPr="0037133D">
                <w:rPr>
                  <w:rStyle w:val="Hyperlink"/>
                </w:rPr>
                <w:t>DNS</w:t>
              </w:r>
            </w:hyperlink>
            <w:r w:rsidR="0038787E">
              <w:t xml:space="preserve">, </w:t>
            </w:r>
            <w:hyperlink r:id="rId14" w:history="1">
              <w:r w:rsidR="0038787E" w:rsidRPr="004641B9">
                <w:rPr>
                  <w:rStyle w:val="Hyperlink"/>
                </w:rPr>
                <w:t>DHCP</w:t>
              </w:r>
            </w:hyperlink>
            <w:r w:rsidR="0038787E">
              <w:t xml:space="preserve">, </w:t>
            </w:r>
            <w:hyperlink r:id="rId15" w:history="1">
              <w:r w:rsidR="0038787E" w:rsidRPr="00B22940">
                <w:rPr>
                  <w:rStyle w:val="Hyperlink"/>
                </w:rPr>
                <w:t>MQTT</w:t>
              </w:r>
            </w:hyperlink>
            <w:r w:rsidR="0038787E">
              <w:t xml:space="preserve">, </w:t>
            </w:r>
            <w:hyperlink r:id="rId16" w:history="1">
              <w:r w:rsidR="0038787E" w:rsidRPr="00B22940">
                <w:rPr>
                  <w:rStyle w:val="Hyperlink"/>
                </w:rPr>
                <w:t>HTTP</w:t>
              </w:r>
            </w:hyperlink>
            <w:r w:rsidR="0038787E">
              <w:t>, etc.</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14E98" w14:textId="77777777" w:rsidR="0038787E" w:rsidRPr="00497903" w:rsidRDefault="0038787E" w:rsidP="00CE2237">
            <w:r>
              <w:t>Data</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40DA4A" w14:textId="77777777" w:rsidR="0038787E" w:rsidRPr="00497903" w:rsidRDefault="0038787E" w:rsidP="00CE2237">
            <w:r>
              <w:t>The layers below the application provide the mechanism to trade useful data.  The application layer is the actual protocol to do something useful in the device e.g. HTTP (get or put data), DNS (find a IP address from a name), MQTT (publish or subscribe) etc.</w:t>
            </w:r>
          </w:p>
        </w:tc>
      </w:tr>
      <w:tr w:rsidR="0038787E" w:rsidRPr="00497903" w14:paraId="2ED4FD75"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CEC4A4" w14:textId="77777777" w:rsidR="0038787E" w:rsidRDefault="0038787E" w:rsidP="00CE2237">
            <w:pPr>
              <w:jc w:val="center"/>
            </w:pPr>
            <w:r>
              <w:t>Layer 4</w:t>
            </w:r>
          </w:p>
          <w:p w14:paraId="395A7908" w14:textId="77777777" w:rsidR="0038787E" w:rsidRPr="00497903" w:rsidRDefault="00A1764A" w:rsidP="00CE2237">
            <w:pPr>
              <w:jc w:val="center"/>
            </w:pPr>
            <w:hyperlink r:id="rId17" w:history="1">
              <w:r w:rsidR="0038787E" w:rsidRPr="00497903">
                <w:rPr>
                  <w:rStyle w:val="Hyperlink"/>
                </w:rPr>
                <w:t>Transport</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E1FD3F" w14:textId="77777777" w:rsidR="0038787E" w:rsidRDefault="00A1764A" w:rsidP="00CE2237">
            <w:hyperlink r:id="rId18" w:history="1">
              <w:r w:rsidR="0038787E" w:rsidRPr="00497903">
                <w:rPr>
                  <w:rStyle w:val="Hyperlink"/>
                </w:rPr>
                <w:t xml:space="preserve">TCP </w:t>
              </w:r>
            </w:hyperlink>
          </w:p>
          <w:p w14:paraId="1EBD55D2" w14:textId="77777777" w:rsidR="0038787E" w:rsidRDefault="0038787E" w:rsidP="00CE2237"/>
          <w:p w14:paraId="60921D66" w14:textId="77777777" w:rsidR="0038787E" w:rsidRPr="00497903" w:rsidRDefault="00A1764A" w:rsidP="00CE2237">
            <w:hyperlink r:id="rId19" w:history="1">
              <w:r w:rsidR="0038787E" w:rsidRPr="00497903">
                <w:rPr>
                  <w:rStyle w:val="Hyperlink"/>
                </w:rPr>
                <w:t>UD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7EB02A" w14:textId="77777777" w:rsidR="0038787E" w:rsidRDefault="0038787E" w:rsidP="00CE2237">
            <w:r>
              <w:t xml:space="preserve">(TCP) </w:t>
            </w:r>
            <w:hyperlink r:id="rId20" w:anchor="TCP_segment_structure" w:history="1">
              <w:r w:rsidRPr="00FA3AE1">
                <w:rPr>
                  <w:rStyle w:val="Hyperlink"/>
                </w:rPr>
                <w:t>Segments</w:t>
              </w:r>
            </w:hyperlink>
            <w:r>
              <w:t xml:space="preserve"> </w:t>
            </w:r>
          </w:p>
          <w:p w14:paraId="77391A7D" w14:textId="77777777" w:rsidR="0038787E" w:rsidRDefault="0038787E" w:rsidP="00CE2237"/>
          <w:p w14:paraId="64BA2871" w14:textId="77777777" w:rsidR="0038787E" w:rsidRPr="00497903" w:rsidRDefault="0038787E" w:rsidP="00CE2237">
            <w:r>
              <w:t xml:space="preserve">(UDP) </w:t>
            </w:r>
            <w:hyperlink r:id="rId21" w:history="1">
              <w:r w:rsidRPr="00FA3AE1">
                <w:rPr>
                  <w:rStyle w:val="Hyperlink"/>
                </w:rPr>
                <w:t>Datagram</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AE5AC8" w14:textId="77777777" w:rsidR="0038787E" w:rsidRDefault="0038787E" w:rsidP="00CE2237">
            <w:r>
              <w:t xml:space="preserve">Reliable, ordered, error checked stream of bytes – think of it as a pipe between computers or as a phone call. </w:t>
            </w:r>
          </w:p>
          <w:p w14:paraId="3FDD7B6E" w14:textId="77777777" w:rsidR="0038787E" w:rsidRPr="00497903" w:rsidRDefault="0038787E" w:rsidP="00CE2237">
            <w:r>
              <w:t>An unreliable connectionless datagram flow– think of it like dropping an envelope in the mail to the post office, you don’t know it is received until the other side confirms and delivery order is not guaranteed.</w:t>
            </w:r>
          </w:p>
        </w:tc>
      </w:tr>
      <w:tr w:rsidR="0038787E" w:rsidRPr="00497903" w14:paraId="0F19610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0C4AD2" w14:textId="77777777" w:rsidR="0038787E" w:rsidRDefault="0038787E" w:rsidP="00CE2237">
            <w:pPr>
              <w:jc w:val="center"/>
            </w:pPr>
            <w:r>
              <w:t>Layer 3</w:t>
            </w:r>
          </w:p>
          <w:p w14:paraId="3E9F218C" w14:textId="77777777" w:rsidR="0038787E" w:rsidRPr="00497903" w:rsidRDefault="00A1764A" w:rsidP="00CE2237">
            <w:pPr>
              <w:jc w:val="center"/>
            </w:pPr>
            <w:hyperlink r:id="rId22" w:history="1">
              <w:r w:rsidR="0038787E" w:rsidRPr="00497903">
                <w:rPr>
                  <w:rStyle w:val="Hyperlink"/>
                </w:rPr>
                <w:t>Networ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D6C7BB" w14:textId="77777777" w:rsidR="0038787E" w:rsidRPr="00497903" w:rsidRDefault="00A1764A" w:rsidP="00CE2237">
            <w:hyperlink r:id="rId23" w:history="1">
              <w:r w:rsidR="0038787E" w:rsidRPr="00497903">
                <w:rPr>
                  <w:rStyle w:val="Hyperlink"/>
                </w:rPr>
                <w:t>I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B942E6" w14:textId="77777777" w:rsidR="0038787E" w:rsidRPr="00497903" w:rsidRDefault="00A1764A" w:rsidP="00CE2237">
            <w:hyperlink r:id="rId24" w:history="1">
              <w:r w:rsidR="0038787E" w:rsidRPr="00FA3AE1">
                <w:rPr>
                  <w:rStyle w:val="Hyperlink"/>
                </w:rPr>
                <w:t>Packets</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485609" w14:textId="77777777" w:rsidR="0038787E" w:rsidRPr="00497903" w:rsidRDefault="0038787E" w:rsidP="00CE2237">
            <w:r>
              <w:t>An IP network can send and receive IP packets with source and destination IP addresses to anywhere on the Internet. The IP layer deals with addressing and routing of packets.</w:t>
            </w:r>
          </w:p>
        </w:tc>
      </w:tr>
      <w:tr w:rsidR="0038787E" w:rsidRPr="00497903" w14:paraId="70C6BE1A"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AB0CA6" w14:textId="77777777" w:rsidR="0038787E" w:rsidRDefault="0038787E" w:rsidP="00CE2237">
            <w:pPr>
              <w:jc w:val="center"/>
            </w:pPr>
            <w:r>
              <w:t>Layer 2</w:t>
            </w:r>
          </w:p>
          <w:p w14:paraId="4C11195D" w14:textId="77777777" w:rsidR="0038787E" w:rsidRPr="00497903" w:rsidRDefault="00A1764A" w:rsidP="00CE2237">
            <w:pPr>
              <w:jc w:val="center"/>
            </w:pPr>
            <w:hyperlink r:id="rId25" w:history="1">
              <w:r w:rsidR="0038787E" w:rsidRPr="00497903">
                <w:rPr>
                  <w:rStyle w:val="Hyperlink"/>
                </w:rPr>
                <w:t>Data-Lin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06F58D" w14:textId="77777777" w:rsidR="0038787E" w:rsidRPr="00497903" w:rsidRDefault="00A1764A" w:rsidP="00CE2237">
            <w:hyperlink r:id="rId26" w:history="1">
              <w:r w:rsidR="0038787E" w:rsidRPr="0037133D">
                <w:rPr>
                  <w:rStyle w:val="Hyperlink"/>
                </w:rPr>
                <w:t>802.11 MAC</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70A38" w14:textId="77777777" w:rsidR="0038787E" w:rsidRPr="00497903" w:rsidRDefault="00A1764A" w:rsidP="00CE2237">
            <w:hyperlink r:id="rId27" w:history="1">
              <w:r w:rsidR="0038787E" w:rsidRPr="0037133D">
                <w:rPr>
                  <w:rStyle w:val="Hyperlink"/>
                </w:rPr>
                <w:t>Frame</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200B0B" w14:textId="6748EE3A" w:rsidR="0038787E" w:rsidRDefault="0038787E" w:rsidP="00CE2237">
            <w:r>
              <w:t xml:space="preserve">A frame is the atomic unit of transmission in the network.  Each frame is no more than one Maximum Transmission Unit (MTU) of data which is specific to each data-link layer. </w:t>
            </w:r>
            <w:r w:rsidR="00793550">
              <w:t>All</w:t>
            </w:r>
            <w:r>
              <w:t xml:space="preserve"> the data from the layers above are broken into frames by the data link layer. </w:t>
            </w:r>
          </w:p>
          <w:p w14:paraId="065472DA" w14:textId="77777777" w:rsidR="0038787E" w:rsidRPr="00497903" w:rsidRDefault="0038787E" w:rsidP="00CE2237">
            <w:r w:rsidRPr="00497903">
              <w:t>Converts bits into unencrypte</w:t>
            </w:r>
            <w:r>
              <w:t>d</w:t>
            </w:r>
            <w:r w:rsidRPr="00497903">
              <w:t xml:space="preserve"> frames</w:t>
            </w:r>
            <w:r>
              <w:t xml:space="preserve">.  This layer only communicates on the </w:t>
            </w:r>
            <w:r w:rsidRPr="0037133D">
              <w:rPr>
                <w:u w:val="single"/>
              </w:rPr>
              <w:t>Local Area Network</w:t>
            </w:r>
            <w:r>
              <w:t xml:space="preserve"> </w:t>
            </w:r>
          </w:p>
        </w:tc>
      </w:tr>
      <w:tr w:rsidR="0038787E" w:rsidRPr="00497903" w14:paraId="3FDA428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77F265" w14:textId="77777777" w:rsidR="0038787E" w:rsidRDefault="0038787E" w:rsidP="00CE2237">
            <w:pPr>
              <w:jc w:val="center"/>
            </w:pPr>
            <w:r>
              <w:t>Layer 1</w:t>
            </w:r>
          </w:p>
          <w:p w14:paraId="7B9AC569" w14:textId="77777777" w:rsidR="0038787E" w:rsidRPr="00497903" w:rsidRDefault="00A1764A" w:rsidP="00CE2237">
            <w:pPr>
              <w:jc w:val="center"/>
            </w:pPr>
            <w:hyperlink r:id="rId28" w:history="1">
              <w:r w:rsidR="0038787E" w:rsidRPr="00497903">
                <w:rPr>
                  <w:rStyle w:val="Hyperlink"/>
                </w:rPr>
                <w:t>Physical</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943A3D" w14:textId="77777777" w:rsidR="0038787E" w:rsidRPr="00497903" w:rsidRDefault="0038787E" w:rsidP="00CE2237">
            <w:r w:rsidRPr="00497903">
              <w:t>802.11</w:t>
            </w:r>
            <w:r>
              <w:t>(</w:t>
            </w:r>
            <w:hyperlink r:id="rId29" w:anchor="802.11a_.28OFDM_waveform.29" w:history="1">
              <w:r w:rsidRPr="0037133D">
                <w:rPr>
                  <w:rStyle w:val="Hyperlink"/>
                </w:rPr>
                <w:t>a</w:t>
              </w:r>
            </w:hyperlink>
            <w:r>
              <w:t>,</w:t>
            </w:r>
            <w:hyperlink r:id="rId30" w:anchor="802.11b" w:history="1">
              <w:r w:rsidRPr="0037133D">
                <w:rPr>
                  <w:rStyle w:val="Hyperlink"/>
                </w:rPr>
                <w:t>b</w:t>
              </w:r>
            </w:hyperlink>
            <w:r>
              <w:t>,</w:t>
            </w:r>
            <w:hyperlink r:id="rId31" w:anchor="802.11g" w:history="1">
              <w:r w:rsidRPr="0037133D">
                <w:rPr>
                  <w:rStyle w:val="Hyperlink"/>
                </w:rPr>
                <w:t>g</w:t>
              </w:r>
            </w:hyperlink>
            <w:r>
              <w:t>,</w:t>
            </w:r>
            <w:hyperlink r:id="rId32" w:anchor="802.11n" w:history="1">
              <w:r w:rsidRPr="0037133D">
                <w:rPr>
                  <w:rStyle w:val="Hyperlink"/>
                </w:rPr>
                <w:t>n</w:t>
              </w:r>
            </w:hyperlink>
            <w:r>
              <w:t>,</w:t>
            </w:r>
            <w:hyperlink r:id="rId33" w:anchor="802.11ac" w:history="1">
              <w:r w:rsidRPr="0037133D">
                <w:rPr>
                  <w:rStyle w:val="Hyperlink"/>
                </w:rPr>
                <w:t>ac</w:t>
              </w:r>
            </w:hyperlink>
            <w:r>
              <w:t>)</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B21FC" w14:textId="77777777" w:rsidR="0038787E" w:rsidRPr="00497903" w:rsidRDefault="0038787E" w:rsidP="00CE2237">
            <w:r w:rsidRPr="00497903">
              <w:t>Bits</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A382B5" w14:textId="77777777" w:rsidR="0038787E" w:rsidRPr="00497903" w:rsidRDefault="0038787E" w:rsidP="00CE2237">
            <w:r w:rsidRPr="00497903">
              <w:t>Sends and receives streams of bits</w:t>
            </w:r>
            <w:r>
              <w:t xml:space="preserve"> over the Wi-Fi Radio; handles carrier access and arbitration for the network medium.</w:t>
            </w:r>
          </w:p>
        </w:tc>
      </w:tr>
    </w:tbl>
    <w:p w14:paraId="333631B2" w14:textId="77777777" w:rsidR="0038787E" w:rsidRDefault="0038787E" w:rsidP="00CE2237">
      <w:pPr>
        <w:ind w:firstLine="720"/>
      </w:pPr>
    </w:p>
    <w:p w14:paraId="5C8A2322" w14:textId="2584DA07" w:rsidR="008C5B3F" w:rsidRDefault="008C5B3F" w:rsidP="00CE2237">
      <w:r>
        <w:t>In graphical form:</w:t>
      </w:r>
    </w:p>
    <w:p w14:paraId="411D438B" w14:textId="08923B3D" w:rsidR="0038787E" w:rsidRDefault="008C5B3F" w:rsidP="008C5B3F">
      <w:pPr>
        <w:jc w:val="center"/>
        <w:rPr>
          <w:rFonts w:ascii="Cambria" w:eastAsia="Times New Roman" w:hAnsi="Cambria"/>
          <w:b/>
          <w:bCs/>
          <w:color w:val="4F81BD"/>
        </w:rPr>
      </w:pPr>
      <w:r>
        <w:object w:dxaOrig="2855" w:dyaOrig="7734" w14:anchorId="58C66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pt;height:414.7pt" o:ole="">
            <v:imagedata r:id="rId34" o:title=""/>
          </v:shape>
          <o:OLEObject Type="Embed" ProgID="Visio.Drawing.11" ShapeID="_x0000_i1025" DrawAspect="Content" ObjectID="_1576565136" r:id="rId35"/>
        </w:object>
      </w:r>
      <w:r w:rsidR="0038787E">
        <w:br w:type="page"/>
      </w:r>
    </w:p>
    <w:p w14:paraId="1AB50916" w14:textId="77777777" w:rsidR="0038787E" w:rsidRDefault="0038787E" w:rsidP="00CE2237">
      <w:pPr>
        <w:pStyle w:val="Heading1"/>
      </w:pPr>
      <w:bookmarkStart w:id="2" w:name="_Toc492635032"/>
      <w:r>
        <w:t>(Physical/Datalink) Wi-Fi Basics</w:t>
      </w:r>
      <w:bookmarkEnd w:id="2"/>
    </w:p>
    <w:p w14:paraId="2E2A3F73" w14:textId="26873E83" w:rsidR="0038787E" w:rsidRDefault="0038787E" w:rsidP="00CE2237">
      <w:r>
        <w:t xml:space="preserve">There are two ends of a Wi-Fi network: the Station (i.e. the IoT device) and the Access Point (i.e. the wireless router).  In order for a Station to connect to a Wi-Fi Access Point, it must </w:t>
      </w:r>
      <w:r w:rsidR="00DA48D0">
        <w:t>know</w:t>
      </w:r>
      <w:r>
        <w:t xml:space="preserve"> the following information: </w:t>
      </w:r>
      <w:r w:rsidRPr="000B096A">
        <w:rPr>
          <w:b/>
        </w:rPr>
        <w:t>SSID</w:t>
      </w:r>
      <w:r w:rsidRPr="00DA48D0">
        <w:rPr>
          <w:b/>
        </w:rPr>
        <w:t>,</w:t>
      </w:r>
      <w:r w:rsidR="00DA48D0" w:rsidRPr="00DA48D0">
        <w:rPr>
          <w:b/>
        </w:rPr>
        <w:t xml:space="preserve"> </w:t>
      </w:r>
      <w:r w:rsidRPr="000B096A">
        <w:rPr>
          <w:b/>
        </w:rPr>
        <w:t>Encryption</w:t>
      </w:r>
      <w:r>
        <w:rPr>
          <w:b/>
        </w:rPr>
        <w:t xml:space="preserve"> Scheme</w:t>
      </w:r>
      <w:r>
        <w:t xml:space="preserve">, and </w:t>
      </w:r>
      <w:r>
        <w:rPr>
          <w:b/>
        </w:rPr>
        <w:t>Password</w:t>
      </w:r>
      <w:r>
        <w:t xml:space="preserve"> (if required).  The WICED chip will take care of selectin</w:t>
      </w:r>
      <w:r w:rsidR="006242A4">
        <w:t xml:space="preserve">g the proper band and channel. To send </w:t>
      </w:r>
      <w:r w:rsidR="00A20BB0">
        <w:t xml:space="preserve">the </w:t>
      </w:r>
      <w:r w:rsidR="006242A4">
        <w:t>data</w:t>
      </w:r>
      <w:r>
        <w:t xml:space="preserve"> all Wi-Fi Datalink Frames are labeled with the source and destination </w:t>
      </w:r>
      <w:r w:rsidRPr="000B096A">
        <w:rPr>
          <w:b/>
        </w:rPr>
        <w:t>MAC Address</w:t>
      </w:r>
      <w:r>
        <w:rPr>
          <w:b/>
        </w:rPr>
        <w:t>es</w:t>
      </w:r>
      <w:r>
        <w:t xml:space="preserve">.  </w:t>
      </w:r>
    </w:p>
    <w:p w14:paraId="25D0E9EF" w14:textId="77777777" w:rsidR="0038787E" w:rsidRPr="00065FAA" w:rsidRDefault="00A1764A" w:rsidP="0069698A">
      <w:pPr>
        <w:pStyle w:val="Heading2"/>
        <w:rPr>
          <w:u w:val="single"/>
        </w:rPr>
      </w:pPr>
      <w:hyperlink r:id="rId36" w:history="1">
        <w:bookmarkStart w:id="3" w:name="_Toc492635033"/>
        <w:r w:rsidR="0038787E" w:rsidRPr="00065FAA">
          <w:rPr>
            <w:rStyle w:val="Hyperlink"/>
          </w:rPr>
          <w:t>SSID</w:t>
        </w:r>
      </w:hyperlink>
      <w:r w:rsidR="0038787E" w:rsidRPr="00065FAA">
        <w:rPr>
          <w:u w:val="single"/>
        </w:rPr>
        <w:t xml:space="preserve"> (the name of the wireless network)</w:t>
      </w:r>
      <w:bookmarkEnd w:id="3"/>
    </w:p>
    <w:p w14:paraId="5AAB306B" w14:textId="508001F5" w:rsidR="0038787E" w:rsidRDefault="0038787E" w:rsidP="00CE2237">
      <w:pPr>
        <w:rPr>
          <w:b/>
          <w:u w:val="single"/>
        </w:rPr>
      </w:pPr>
      <w:r>
        <w:t>SSID stands for Service Set Identifier.  The SSID is the network name and is composed of 0-32 bytes (a.k.a. octets - which is the same as an 8-bit byte - but for some reason which is lost in the mists of history, networking guys always call them octets).  The name does not have to be human readable (e.g. ASCII) but because it is un</w:t>
      </w:r>
      <w:r w:rsidR="00BA214D">
        <w:t>en</w:t>
      </w:r>
      <w:r>
        <w:t>coded bytes, it is effectively case sensitive (be careful).</w:t>
      </w:r>
    </w:p>
    <w:p w14:paraId="746D545B" w14:textId="77777777" w:rsidR="0038787E" w:rsidRPr="00065FAA" w:rsidRDefault="0038787E" w:rsidP="0069698A">
      <w:pPr>
        <w:pStyle w:val="Heading2"/>
      </w:pPr>
      <w:bookmarkStart w:id="4" w:name="_Toc492635034"/>
      <w:r w:rsidRPr="00065FAA">
        <w:t>Band (either 2.4GHz or 5GHz)</w:t>
      </w:r>
      <w:bookmarkEnd w:id="4"/>
    </w:p>
    <w:p w14:paraId="214A1EF2" w14:textId="77777777" w:rsidR="0038787E" w:rsidRPr="002A0BCF" w:rsidRDefault="0038787E" w:rsidP="00CE2237">
      <w:r>
        <w:t xml:space="preserve">Wi-Fi radios encode 1’s and 0’s with one of a number of different modulation schemes depending on the type of Wi-Fi network (a,b,g,n,ac,ax) and operating mode.  The types of encoding are transparent to your IoT application since the chip, radio, and firmware will virtualize this for you. The data is then transmitted into the 2.4GHz or 5GHz band (which band is important). Note that 5GHz band has higher throughput and less latency but less range while the opposite is true for 2.4GHz band. </w:t>
      </w:r>
    </w:p>
    <w:p w14:paraId="3391F55E" w14:textId="77777777" w:rsidR="0038787E" w:rsidRPr="00065FAA" w:rsidRDefault="0038787E" w:rsidP="0069698A">
      <w:pPr>
        <w:pStyle w:val="Heading2"/>
        <w:rPr>
          <w:rStyle w:val="Hyperlink"/>
          <w:b w:val="0"/>
        </w:rPr>
      </w:pPr>
      <w:r w:rsidRPr="00065FAA">
        <w:fldChar w:fldCharType="begin"/>
      </w:r>
      <w:r w:rsidRPr="00065FAA">
        <w:instrText xml:space="preserve"> HYPERLINK "https://en.wikipedia.org/wiki/List_of_WLAN_channels" </w:instrText>
      </w:r>
      <w:r w:rsidRPr="00065FAA">
        <w:fldChar w:fldCharType="separate"/>
      </w:r>
      <w:bookmarkStart w:id="5" w:name="_Toc492635035"/>
      <w:r w:rsidRPr="00065FAA">
        <w:rPr>
          <w:rStyle w:val="Hyperlink"/>
        </w:rPr>
        <w:t>Channel number</w:t>
      </w:r>
      <w:bookmarkEnd w:id="5"/>
    </w:p>
    <w:p w14:paraId="017EED9F" w14:textId="37688FA2" w:rsidR="0038787E" w:rsidRDefault="0038787E" w:rsidP="00CE2237">
      <w:r w:rsidRPr="00065FAA">
        <w:rPr>
          <w:b/>
          <w:u w:val="single"/>
        </w:rPr>
        <w:fldChar w:fldCharType="end"/>
      </w:r>
      <w:r>
        <w:t>T</w:t>
      </w:r>
      <w:r w:rsidRPr="005A3F22">
        <w:t>he available channels are band</w:t>
      </w:r>
      <w:r>
        <w:t xml:space="preserve"> (2.4GHz</w:t>
      </w:r>
      <w:r w:rsidR="00BA214D">
        <w:t xml:space="preserve"> vs 5GHz</w:t>
      </w:r>
      <w:r>
        <w:t>)</w:t>
      </w:r>
      <w:r w:rsidRPr="005A3F22">
        <w:t xml:space="preserve"> and geographically</w:t>
      </w:r>
      <w:r>
        <w:t xml:space="preserve"> (location)</w:t>
      </w:r>
      <w:r w:rsidRPr="005A3F22">
        <w:t xml:space="preserve"> specific</w:t>
      </w:r>
      <w:r>
        <w:t>.  Additionally, the FCC regulates which channels and bands may be used for different operating regions of the world. At the Wi-Fi layer, this is configured via a country-code setting which maps to a set of available channels for that region. 2.4GHz is pretty simple, there are channels 1-14 with 1-11 available all over the world.  5GHz is region specific and regulatory bodies (e.g. the FCC) will mandate which channels you may use depending on the region.</w:t>
      </w:r>
    </w:p>
    <w:p w14:paraId="7D6E9166" w14:textId="77777777" w:rsidR="0038787E" w:rsidRDefault="0038787E" w:rsidP="00CE2237">
      <w:r w:rsidRPr="004D13CE">
        <w:rPr>
          <w:b/>
        </w:rPr>
        <w:t xml:space="preserve">However, from the station point of view (and therefore </w:t>
      </w:r>
      <w:r>
        <w:rPr>
          <w:b/>
        </w:rPr>
        <w:t xml:space="preserve">for </w:t>
      </w:r>
      <w:r w:rsidRPr="004D13CE">
        <w:rPr>
          <w:b/>
        </w:rPr>
        <w:t xml:space="preserve">this class) none of this matters </w:t>
      </w:r>
      <w:r>
        <w:rPr>
          <w:b/>
        </w:rPr>
        <w:t>since</w:t>
      </w:r>
      <w:r w:rsidRPr="004D13CE">
        <w:rPr>
          <w:b/>
        </w:rPr>
        <w:t xml:space="preserve"> when you try to join an SSID the WICED SDK will scan all the channels looking for the correct SSID.</w:t>
      </w:r>
    </w:p>
    <w:p w14:paraId="15CCEF71" w14:textId="77777777" w:rsidR="0038787E" w:rsidRPr="00065FAA" w:rsidRDefault="00A1764A" w:rsidP="0069698A">
      <w:pPr>
        <w:pStyle w:val="Heading2"/>
        <w:rPr>
          <w:u w:val="single"/>
        </w:rPr>
      </w:pPr>
      <w:hyperlink r:id="rId37" w:history="1">
        <w:bookmarkStart w:id="6" w:name="_Toc492635036"/>
        <w:r w:rsidR="0038787E" w:rsidRPr="00C05C28">
          <w:rPr>
            <w:rStyle w:val="Hyperlink"/>
          </w:rPr>
          <w:t>Encryption (</w:t>
        </w:r>
        <w:r w:rsidR="0038787E">
          <w:rPr>
            <w:rStyle w:val="Hyperlink"/>
          </w:rPr>
          <w:t>O</w:t>
        </w:r>
        <w:r w:rsidR="0038787E" w:rsidRPr="00C05C28">
          <w:rPr>
            <w:rStyle w:val="Hyperlink"/>
          </w:rPr>
          <w:t xml:space="preserve">pen, </w:t>
        </w:r>
        <w:r w:rsidR="0038787E">
          <w:rPr>
            <w:rStyle w:val="Hyperlink"/>
          </w:rPr>
          <w:t>WEP</w:t>
        </w:r>
        <w:r w:rsidR="0038787E" w:rsidRPr="00C05C28">
          <w:rPr>
            <w:rStyle w:val="Hyperlink"/>
          </w:rPr>
          <w:t xml:space="preserve">, </w:t>
        </w:r>
        <w:r w:rsidR="0038787E">
          <w:rPr>
            <w:rStyle w:val="Hyperlink"/>
          </w:rPr>
          <w:t>WPA</w:t>
        </w:r>
        <w:r w:rsidR="0038787E" w:rsidRPr="00C05C28">
          <w:rPr>
            <w:rStyle w:val="Hyperlink"/>
          </w:rPr>
          <w:t xml:space="preserve">, </w:t>
        </w:r>
        <w:r w:rsidR="0038787E">
          <w:rPr>
            <w:rStyle w:val="Hyperlink"/>
          </w:rPr>
          <w:t>WPA</w:t>
        </w:r>
        <w:r w:rsidR="0038787E" w:rsidRPr="00C05C28">
          <w:rPr>
            <w:rStyle w:val="Hyperlink"/>
          </w:rPr>
          <w:t>2)</w:t>
        </w:r>
        <w:bookmarkEnd w:id="6"/>
      </w:hyperlink>
    </w:p>
    <w:p w14:paraId="720A8AF4" w14:textId="77777777" w:rsidR="0038787E" w:rsidRDefault="0038787E" w:rsidP="00CE2237">
      <w:r>
        <w:t xml:space="preserve">In order to provide security for Wi-Fi networks it is common to use data link layer encryption.  The types of network encryption are Open (i.e. no security), </w:t>
      </w:r>
      <w:hyperlink r:id="rId38" w:history="1">
        <w:r w:rsidRPr="00C05C28">
          <w:rPr>
            <w:rStyle w:val="Hyperlink"/>
          </w:rPr>
          <w:t>Wireless Equivalent Privacy (WEP)</w:t>
        </w:r>
      </w:hyperlink>
      <w:r>
        <w:t xml:space="preserve"> which is not completely secure (but may be OK for some type of limited legacy applications), </w:t>
      </w:r>
      <w:hyperlink r:id="rId39" w:history="1">
        <w:r>
          <w:rPr>
            <w:rStyle w:val="Hyperlink"/>
          </w:rPr>
          <w:t>Wi-Fi</w:t>
        </w:r>
        <w:r w:rsidRPr="00F44670">
          <w:rPr>
            <w:rStyle w:val="Hyperlink"/>
          </w:rPr>
          <w:t xml:space="preserve"> Protected Access (WPA)</w:t>
        </w:r>
      </w:hyperlink>
      <w:r>
        <w:t xml:space="preserve"> and WPA2 which has largely displaced WPA (you must support WPA2 to use the Wi-Fi logo on your product). From here on we will just call it WPA but we generally mean WPA2.  There are two versions of WPA: one called “Personal” or “Pre Shared Key” (PSK) and one called “Enterprise”.</w:t>
      </w:r>
    </w:p>
    <w:p w14:paraId="1981A8BB" w14:textId="4DE1D8BF" w:rsidR="0038787E" w:rsidRDefault="0038787E" w:rsidP="00CE2237">
      <w:r>
        <w:t xml:space="preserve">WEP and WPA PSK both use a password—called a key—to encrypt the data.  The WEP encryption scheme is not recommended as it is very easy to compromise (e.g. using tools like Wireshark and AirSnort).  The PSK key scheme of WPA is very secure as it uses </w:t>
      </w:r>
      <w:hyperlink r:id="rId40" w:history="1">
        <w:r w:rsidRPr="00C05C28">
          <w:rPr>
            <w:rStyle w:val="Hyperlink"/>
          </w:rPr>
          <w:t>AES</w:t>
        </w:r>
      </w:hyperlink>
      <w:r>
        <w:t xml:space="preserve"> (Advanced Encryption Standard). However, sharing keys is a painful, unsecure process because it means that everyone has the same key.  To solve the key distribution problem, most enterpri</w:t>
      </w:r>
      <w:r w:rsidR="00DB0E2D">
        <w:t>se networking solutions use WPA</w:t>
      </w:r>
      <w:r>
        <w:t xml:space="preserve"> Enterprise which requires use of a </w:t>
      </w:r>
      <w:hyperlink r:id="rId41" w:history="1">
        <w:r w:rsidRPr="005404D0">
          <w:rPr>
            <w:rStyle w:val="Hyperlink"/>
          </w:rPr>
          <w:t>RADIUS</w:t>
        </w:r>
      </w:hyperlink>
      <w:r>
        <w:t xml:space="preserve"> server to handle authentication of each station individually.</w:t>
      </w:r>
    </w:p>
    <w:p w14:paraId="1E32CB9A" w14:textId="77777777" w:rsidR="0038787E" w:rsidRDefault="0038787E" w:rsidP="00CE2237">
      <w:r w:rsidRPr="00F03833">
        <w:rPr>
          <w:b/>
        </w:rPr>
        <w:t>Enterprise security is an oncoming crisis for the I</w:t>
      </w:r>
      <w:r>
        <w:rPr>
          <w:b/>
        </w:rPr>
        <w:t>o</w:t>
      </w:r>
      <w:r w:rsidRPr="00F03833">
        <w:rPr>
          <w:b/>
        </w:rPr>
        <w:t>T market and is a differentiat</w:t>
      </w:r>
      <w:r>
        <w:rPr>
          <w:b/>
        </w:rPr>
        <w:t>ing</w:t>
      </w:r>
      <w:r w:rsidRPr="00F03833">
        <w:rPr>
          <w:b/>
        </w:rPr>
        <w:t xml:space="preserve"> feature of WICED</w:t>
      </w:r>
      <w:r>
        <w:rPr>
          <w:b/>
        </w:rPr>
        <w:t xml:space="preserve"> – when you use WICED, this is all taken care of for you – auto-magically!</w:t>
      </w:r>
    </w:p>
    <w:p w14:paraId="1DB9993B" w14:textId="77777777" w:rsidR="0038787E" w:rsidRPr="00065FAA" w:rsidRDefault="00A1764A" w:rsidP="0069698A">
      <w:pPr>
        <w:pStyle w:val="Heading2"/>
        <w:rPr>
          <w:u w:val="single"/>
        </w:rPr>
      </w:pPr>
      <w:hyperlink r:id="rId42" w:history="1">
        <w:bookmarkStart w:id="7" w:name="_Toc492635037"/>
        <w:r w:rsidR="0038787E" w:rsidRPr="00065FAA">
          <w:rPr>
            <w:rStyle w:val="Hyperlink"/>
          </w:rPr>
          <w:t>Media Access Control (MAC) Address</w:t>
        </w:r>
        <w:bookmarkEnd w:id="7"/>
      </w:hyperlink>
    </w:p>
    <w:p w14:paraId="74382E71" w14:textId="02100C5E" w:rsidR="0038787E" w:rsidRDefault="0038787E" w:rsidP="00CE2237">
      <w:r>
        <w:t xml:space="preserve">The Wi-Fi MAC address is a 48-bit unique number comprised of an OUI (Organizationally Unique ID) and a station ID. The first three bytes of the MAC address are the OUI field and that is assigned by IEEE to be unique per manufacturer (e.g. Cypress).  </w:t>
      </w:r>
      <w:r w:rsidR="00DF0270">
        <w:t>For</w:t>
      </w:r>
      <w:r>
        <w:t xml:space="preserve"> the datalink layer to send a frame it must address the frame with a source and destination MAC address.  Other devices on the network will only pass frames into the higher levels of the stack that are addressed to them.  Remember that the Datalink Layer does not know anything about the higher layers (e.g. IP). Finally, the most significant bit of the most significant byte (e.g. bit 47) specifies a multicast (Group) address and the special address of all 1’s (e.g. ff:ff:ff:ff:ff:ff) is a broadcast address (send to everyone).</w:t>
      </w:r>
    </w:p>
    <w:p w14:paraId="2A5AA63B" w14:textId="1D94FCA1" w:rsidR="0038787E" w:rsidRDefault="0038787E" w:rsidP="00CE2237">
      <w:r>
        <w:t xml:space="preserve">The datalink layer needs to be able to figure out the MAC address of a </w:t>
      </w:r>
      <w:r w:rsidR="005E0D15">
        <w:t>given</w:t>
      </w:r>
      <w:r w:rsidR="00101445">
        <w:t xml:space="preserve"> IP a</w:t>
      </w:r>
      <w:r>
        <w:t xml:space="preserve">ddress in order to send </w:t>
      </w:r>
      <w:r w:rsidR="005E0D15">
        <w:t xml:space="preserve">data to that IP </w:t>
      </w:r>
      <w:r w:rsidR="00101445">
        <w:t>a</w:t>
      </w:r>
      <w:r w:rsidR="005E0D15">
        <w:t>ddress</w:t>
      </w:r>
      <w:r>
        <w:t xml:space="preserve"> out on the Wi-Fi network.  </w:t>
      </w:r>
      <w:r w:rsidR="005E0D15">
        <w:t>To</w:t>
      </w:r>
      <w:r>
        <w:t xml:space="preserve"> figure out this mapping there is a protocol called Address Resolution Protocol (ARP).</w:t>
      </w:r>
    </w:p>
    <w:p w14:paraId="72A7DE9A" w14:textId="77777777" w:rsidR="0038787E" w:rsidRDefault="00A1764A" w:rsidP="0069698A">
      <w:pPr>
        <w:pStyle w:val="Heading2"/>
      </w:pPr>
      <w:hyperlink r:id="rId43" w:history="1">
        <w:bookmarkStart w:id="8" w:name="_Toc492635038"/>
        <w:r w:rsidR="0038787E" w:rsidRPr="000B096A">
          <w:rPr>
            <w:rStyle w:val="Hyperlink"/>
          </w:rPr>
          <w:t>ARP</w:t>
        </w:r>
        <w:bookmarkEnd w:id="8"/>
      </w:hyperlink>
    </w:p>
    <w:p w14:paraId="2D13AA7D" w14:textId="55825B96" w:rsidR="0038787E" w:rsidRDefault="0038787E" w:rsidP="00CE2237">
      <w:r>
        <w:t xml:space="preserve">Inside of every device there is an ARP table that </w:t>
      </w:r>
      <w:r w:rsidR="00101445">
        <w:t>has a map of MAC address to IP a</w:t>
      </w:r>
      <w:r>
        <w:t xml:space="preserve">ddress.  </w:t>
      </w:r>
      <w:r w:rsidR="00101445">
        <w:t>To</w:t>
      </w:r>
      <w:r>
        <w:t xml:space="preserve"> discover the MAC address of an IP address, an “ARP request” is broadcast to the network.  All devices attached to a network listen for ARP requests.  If you hear an ARP request with your IP address in it, you respond with your MAC address.  From that point forward both sides add that information to their ARP table (and in fact if you hear others ARPing you can update your table as well).  The brilliant part of this scheme is that if you ARP for an IP address that is not on your local network, the router will respond with its MAC address (the subject of the next section).</w:t>
      </w:r>
    </w:p>
    <w:p w14:paraId="668050A7" w14:textId="77777777" w:rsidR="0038787E" w:rsidRDefault="0038787E" w:rsidP="00CE2237">
      <w:r>
        <w:br w:type="page"/>
      </w:r>
    </w:p>
    <w:p w14:paraId="63A30F4D" w14:textId="77777777" w:rsidR="0038787E" w:rsidRDefault="0038787E" w:rsidP="00CE2237">
      <w:pPr>
        <w:pStyle w:val="Heading1"/>
      </w:pPr>
      <w:bookmarkStart w:id="9" w:name="_Toc492635039"/>
      <w:r>
        <w:t>IP Networking</w:t>
      </w:r>
      <w:bookmarkEnd w:id="9"/>
    </w:p>
    <w:p w14:paraId="018EE7C0" w14:textId="77777777" w:rsidR="0038787E" w:rsidRDefault="0038787E" w:rsidP="00CE2237">
      <w:pPr>
        <w:jc w:val="center"/>
      </w:pPr>
      <w:r w:rsidRPr="00A81920">
        <w:rPr>
          <w:noProof/>
        </w:rPr>
        <w:drawing>
          <wp:inline distT="0" distB="0" distL="0" distR="0" wp14:anchorId="53189131" wp14:editId="7086F1D2">
            <wp:extent cx="4898003" cy="3255393"/>
            <wp:effectExtent l="0" t="0" r="0"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28253" cy="3275498"/>
                    </a:xfrm>
                    <a:prstGeom prst="rect">
                      <a:avLst/>
                    </a:prstGeom>
                  </pic:spPr>
                </pic:pic>
              </a:graphicData>
            </a:graphic>
          </wp:inline>
        </w:drawing>
      </w:r>
    </w:p>
    <w:p w14:paraId="625D5E01" w14:textId="77777777" w:rsidR="0038787E" w:rsidRDefault="0038787E" w:rsidP="00CE2237">
      <w:r w:rsidRPr="00A81920">
        <w:rPr>
          <w:b/>
        </w:rPr>
        <w:t>The Internet</w:t>
      </w:r>
      <w:r>
        <w:t xml:space="preserve"> is a mesh of interconnected </w:t>
      </w:r>
      <w:r w:rsidRPr="00C91377">
        <w:rPr>
          <w:b/>
        </w:rPr>
        <w:t>IP networks</w:t>
      </w:r>
      <w:r>
        <w:t xml:space="preserve">.  </w:t>
      </w:r>
      <w:r w:rsidRPr="00A81920">
        <w:rPr>
          <w:b/>
        </w:rPr>
        <w:t>The Cloud</w:t>
      </w:r>
      <w:r>
        <w:t xml:space="preserve"> is all of the Internet that is accessible by your network, but may also mean servers that are attached to a network somewhere on the Internet.</w:t>
      </w:r>
    </w:p>
    <w:p w14:paraId="32EC417A" w14:textId="4A01F18F" w:rsidR="0038787E" w:rsidRDefault="0038787E" w:rsidP="00CE2237">
      <w:r>
        <w:t xml:space="preserve">All </w:t>
      </w:r>
      <w:r w:rsidRPr="00A81920">
        <w:rPr>
          <w:b/>
        </w:rPr>
        <w:t>devices</w:t>
      </w:r>
      <w:r>
        <w:t xml:space="preserve"> on the Internet have a legal </w:t>
      </w:r>
      <w:hyperlink r:id="rId45" w:history="1">
        <w:r w:rsidRPr="005404D0">
          <w:rPr>
            <w:rStyle w:val="Hyperlink"/>
            <w:b/>
          </w:rPr>
          <w:t>IP address</w:t>
        </w:r>
      </w:hyperlink>
      <w:r>
        <w:t xml:space="preserve"> and belong to an (IP) </w:t>
      </w:r>
      <w:r w:rsidRPr="00A81920">
        <w:rPr>
          <w:b/>
        </w:rPr>
        <w:t>Network</w:t>
      </w:r>
      <w:r>
        <w:t xml:space="preserve"> that is defined by a </w:t>
      </w:r>
      <w:r w:rsidRPr="00A81920">
        <w:rPr>
          <w:b/>
        </w:rPr>
        <w:t>Netmask</w:t>
      </w:r>
      <w:r>
        <w:t xml:space="preserve">.  </w:t>
      </w:r>
      <w:r w:rsidRPr="005404D0">
        <w:rPr>
          <w:b/>
        </w:rPr>
        <w:t>Routers</w:t>
      </w:r>
      <w:r>
        <w:t xml:space="preserve"> are devices that connect IP networks by taking IP packets from one network and forwarding them along to the correct next network.  This is a complicated task and is outside of the scope of this class, but it is the</w:t>
      </w:r>
      <w:r w:rsidR="006C05C5">
        <w:t xml:space="preserve"> reason that Cisco is valued at over $150</w:t>
      </w:r>
      <w:r>
        <w:t>B.  For the purposes of this class you should just think that once you have connected to the network that your packets are magically transported to the other end.</w:t>
      </w:r>
    </w:p>
    <w:p w14:paraId="2C98C6F4" w14:textId="77777777" w:rsidR="0038787E" w:rsidRDefault="0038787E" w:rsidP="00CE2237">
      <w:r>
        <w:t>An IP Address uniquely identifies an individual device with a 32-bit number that is generally expressed as four hex-bytes separated by periods. E.g. 192.168.15.7.  IP addresses are divided into two parts: the network address (which is the first x number of bits) and the client address which are the last 32-x bits.  The netmask defines the split of network/client.  E.g. the netmask for 192.168.15.* is 255.255.255.0</w:t>
      </w:r>
    </w:p>
    <w:p w14:paraId="7C154C1D" w14:textId="77777777" w:rsidR="0038787E" w:rsidRDefault="0038787E" w:rsidP="00CE2237">
      <w:r>
        <w:t xml:space="preserve">An </w:t>
      </w:r>
      <w:hyperlink r:id="rId46" w:history="1">
        <w:r w:rsidRPr="00A43E83">
          <w:rPr>
            <w:rStyle w:val="Hyperlink"/>
          </w:rPr>
          <w:t>IP Network</w:t>
        </w:r>
      </w:hyperlink>
      <w:r>
        <w:t xml:space="preserve"> (sometimes called an IP Subnetwork) is the collection of devices that all share the same network address e.g. all of the devices on 192.168.15.* (netmask 255.255.255.0) are all part of the same IP Network.</w:t>
      </w:r>
    </w:p>
    <w:p w14:paraId="5C4C9490" w14:textId="3A66CF63" w:rsidR="0038787E" w:rsidRDefault="0038787E" w:rsidP="00CE2237">
      <w:r>
        <w:t xml:space="preserve">Most commonly, IP addresses for IoT type devices are assigned dynamically by a Dynamic Host Control Protocol (DHCP) server.  To dynamically assign a DHCP address you first send a Layer-2 broadcast datagram requesting an IP address (DHREQUEST).  When a DHCP server hears the </w:t>
      </w:r>
      <w:r w:rsidR="006C05C5">
        <w:t>request,</w:t>
      </w:r>
      <w:r>
        <w:t xml:space="preserve"> it responds with the required information.  DHCP is integrated into WICED and handles this exchange of information for you automatically when enabled.</w:t>
      </w:r>
      <w:r>
        <w:br w:type="page"/>
      </w:r>
    </w:p>
    <w:p w14:paraId="00EC3C6C" w14:textId="77777777" w:rsidR="0038787E" w:rsidRDefault="0038787E" w:rsidP="00CE2237">
      <w:pPr>
        <w:pStyle w:val="Heading1"/>
      </w:pPr>
      <w:bookmarkStart w:id="10" w:name="_Toc492635040"/>
      <w:r>
        <w:t>Device Configuration Table (DCT)</w:t>
      </w:r>
      <w:bookmarkEnd w:id="10"/>
    </w:p>
    <w:p w14:paraId="01D6A220" w14:textId="77777777" w:rsidR="0038787E" w:rsidRDefault="0038787E" w:rsidP="00CE2237">
      <w:r>
        <w:t xml:space="preserve">The device configuration table is a section of the WICED flash with a predefined format that is used to store fundamental information about the system (i.e. client AP SSID, client AP passphrase, etc.).  It can also be used to store your application information.  The DCT is used by the WICED firmware to “do the right thing”. For example, </w:t>
      </w:r>
      <w:r w:rsidRPr="00281458">
        <w:rPr>
          <w:i/>
        </w:rPr>
        <w:t>wiced_network_up()</w:t>
      </w:r>
      <w:r>
        <w:t xml:space="preserve"> reads the network information from the DCT and connects to the specified network.</w:t>
      </w:r>
    </w:p>
    <w:p w14:paraId="22166385" w14:textId="77777777" w:rsidR="0038787E" w:rsidRDefault="0038787E" w:rsidP="00CE2237">
      <w:r>
        <w:t>The table is built during the make process and written into the flash along with your application.  The DCT can also be modified (and written) on the fly by your application.</w:t>
      </w:r>
    </w:p>
    <w:p w14:paraId="4FF4A5A4" w14:textId="547BF0C5" w:rsidR="0038787E" w:rsidRDefault="0038787E" w:rsidP="00CE2237">
      <w:r>
        <w:t>When building a WICED App you can either use the default DCT or you can make a custom one or a custom section of one.  To preconfigure the Wi-Fi section of the DCT table you need to create a .h file (generally called wifi_config_dct.h</w:t>
      </w:r>
      <w:r w:rsidR="00F01E49">
        <w:t>)</w:t>
      </w:r>
      <w:r>
        <w:t xml:space="preserve"> with the correct #defines. You then need to add the following line </w:t>
      </w:r>
      <w:r w:rsidR="002469F1">
        <w:t>to the</w:t>
      </w:r>
      <w:r>
        <w:t xml:space="preserve"> makefile so that the your custom DCT is included in the build:</w:t>
      </w:r>
    </w:p>
    <w:p w14:paraId="7783583C" w14:textId="77777777" w:rsidR="0038787E" w:rsidRPr="00E21F47" w:rsidRDefault="0038787E" w:rsidP="00CE2237">
      <w:pPr>
        <w:ind w:left="720"/>
        <w:rPr>
          <w:rFonts w:ascii="Courier New" w:hAnsi="Courier New" w:cs="Courier New"/>
        </w:rPr>
      </w:pPr>
      <w:r w:rsidRPr="00E21F47">
        <w:rPr>
          <w:rFonts w:ascii="Courier New" w:hAnsi="Courier New" w:cs="Courier New"/>
        </w:rPr>
        <w:t>WIFI_CO</w:t>
      </w:r>
      <w:r>
        <w:rPr>
          <w:rFonts w:ascii="Courier New" w:hAnsi="Courier New" w:cs="Courier New"/>
        </w:rPr>
        <w:t>NFIG_DCT_H := wifi_config_dct.h</w:t>
      </w:r>
    </w:p>
    <w:p w14:paraId="04DCDB41" w14:textId="77777777" w:rsidR="0038787E" w:rsidRDefault="0038787E" w:rsidP="00CE2237">
      <w:pPr>
        <w:keepNext/>
        <w:rPr>
          <w:b/>
          <w:u w:val="single"/>
        </w:rPr>
      </w:pPr>
      <w:r>
        <w:t xml:space="preserve"> </w:t>
      </w:r>
      <w:r w:rsidRPr="004504F0">
        <w:rPr>
          <w:b/>
          <w:u w:val="single"/>
        </w:rPr>
        <w:t>You can get a template for the file in the directory “include/default_</w:t>
      </w:r>
      <w:r>
        <w:rPr>
          <w:b/>
          <w:u w:val="single"/>
        </w:rPr>
        <w:t>wifi_</w:t>
      </w:r>
      <w:r w:rsidRPr="004504F0">
        <w:rPr>
          <w:b/>
          <w:u w:val="single"/>
        </w:rPr>
        <w:t>config_dct.h”</w:t>
      </w:r>
      <w:r>
        <w:rPr>
          <w:b/>
          <w:u w:val="single"/>
        </w:rPr>
        <w:t xml:space="preserve">. </w:t>
      </w:r>
      <w:r>
        <w:t>Note that the name of the file is hard-coded in most projects to be “wifi_config_dct.h” so you must rename it.</w:t>
      </w:r>
    </w:p>
    <w:p w14:paraId="27D3FDFE" w14:textId="77777777" w:rsidR="0038787E" w:rsidRDefault="0038787E" w:rsidP="00CE2237">
      <w:pPr>
        <w:jc w:val="center"/>
      </w:pPr>
      <w:r w:rsidRPr="00A47D13">
        <w:rPr>
          <w:noProof/>
        </w:rPr>
        <w:drawing>
          <wp:inline distT="0" distB="0" distL="0" distR="0" wp14:anchorId="03F7EA26" wp14:editId="58DE53CC">
            <wp:extent cx="5327374" cy="323968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44048" cy="3249820"/>
                    </a:xfrm>
                    <a:prstGeom prst="rect">
                      <a:avLst/>
                    </a:prstGeom>
                  </pic:spPr>
                </pic:pic>
              </a:graphicData>
            </a:graphic>
          </wp:inline>
        </w:drawing>
      </w:r>
    </w:p>
    <w:p w14:paraId="0AC3C7A7" w14:textId="5A3AD66F" w:rsidR="0038787E" w:rsidRDefault="0038787E" w:rsidP="00CE2237">
      <w:r>
        <w:t>The device can operate in three modes as seen in the table above: Co</w:t>
      </w:r>
      <w:r w:rsidR="002469F1">
        <w:t>nfiguration AP (lines 4-7), Normal</w:t>
      </w:r>
      <w:r>
        <w:t xml:space="preserve"> AP (10-13), and Client Mode</w:t>
      </w:r>
      <w:r w:rsidR="002469F1">
        <w:t xml:space="preserve"> (i.e. </w:t>
      </w:r>
      <w:r w:rsidR="00B700BF">
        <w:t>STA</w:t>
      </w:r>
      <w:r w:rsidR="002469F1">
        <w:t>)</w:t>
      </w:r>
      <w:r>
        <w:t xml:space="preserve"> (lines 17-23).  It is also possible to have multiple network interfaces </w:t>
      </w:r>
      <w:r w:rsidR="002469F1">
        <w:t>and to</w:t>
      </w:r>
      <w:r>
        <w:t xml:space="preserve"> support Wi-Fi and Ethernet (line 26).   The configuration AP is used for devices that want to allow other devices to connect to them to perform configuration of the W</w:t>
      </w:r>
      <w:r w:rsidR="002469F1">
        <w:t>ICED system over Wi-Fi. The nomal</w:t>
      </w:r>
      <w:r>
        <w:t xml:space="preserve"> AP is used for devices that will act as a Wi-Fi access point during normal operation. The client is used for devices that will connect to an existing Wi-Fi network as a station. For the purposes of this chapter we will only be a CLIENT so you will only need to touch 17-23.</w:t>
      </w:r>
    </w:p>
    <w:p w14:paraId="13CF04FF" w14:textId="77777777" w:rsidR="0038787E" w:rsidRDefault="0038787E" w:rsidP="00CE2237">
      <w:r>
        <w:t>To find the definition (or possible definitions) of the #defines you can highlight, right click, and select “Open declaration”.  For example, if you open the declaration of “WICED_SECURITY_OPEN”, it will take you to:</w:t>
      </w:r>
    </w:p>
    <w:p w14:paraId="07FF6E60" w14:textId="77777777" w:rsidR="0038787E" w:rsidRDefault="0038787E" w:rsidP="00CE2237">
      <w:pPr>
        <w:jc w:val="center"/>
      </w:pPr>
      <w:r w:rsidRPr="00A47D13">
        <w:rPr>
          <w:noProof/>
        </w:rPr>
        <w:drawing>
          <wp:inline distT="0" distB="0" distL="0" distR="0" wp14:anchorId="6441A873" wp14:editId="45E840D5">
            <wp:extent cx="5507928" cy="29340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62902" cy="2963316"/>
                    </a:xfrm>
                    <a:prstGeom prst="rect">
                      <a:avLst/>
                    </a:prstGeom>
                  </pic:spPr>
                </pic:pic>
              </a:graphicData>
            </a:graphic>
          </wp:inline>
        </w:drawing>
      </w:r>
    </w:p>
    <w:p w14:paraId="6D3A1424" w14:textId="77777777" w:rsidR="0038787E" w:rsidRDefault="0038787E" w:rsidP="00CE2237">
      <w:r>
        <w:t>You can see from the figure above that WICED supports just about any type of Wi-Fi security you can think of.</w:t>
      </w:r>
    </w:p>
    <w:p w14:paraId="68239CEA" w14:textId="1FD29E88" w:rsidR="0038787E" w:rsidRDefault="00B974FC" w:rsidP="00CE2237">
      <w:r>
        <w:t>T</w:t>
      </w:r>
      <w:r w:rsidR="0038787E">
        <w:t>he DCT information is mapped into flash by the WICED SDK. Typically</w:t>
      </w:r>
      <w:r>
        <w:t>,</w:t>
      </w:r>
      <w:r w:rsidR="0038787E">
        <w:t xml:space="preserve"> you won’t need to know about it since you just choose your</w:t>
      </w:r>
      <w:r>
        <w:t xml:space="preserve"> settings in the wiced_config_d</w:t>
      </w:r>
      <w:r w:rsidR="0038787E">
        <w:t>ct.h file, but if you want to read/modify some of the DCT settings from the firmware you will need to understand how the values are stored in flash.</w:t>
      </w:r>
    </w:p>
    <w:p w14:paraId="3947B651" w14:textId="77777777" w:rsidR="0038787E" w:rsidRDefault="0038787E" w:rsidP="00CE2237">
      <w:r>
        <w:t>The WICED SDK provides a predefined structure for the DCT mapping in the file platform_dct.h which can be found in the WICED/platform/include folder).</w:t>
      </w:r>
    </w:p>
    <w:p w14:paraId="0F2A1E31" w14:textId="77777777" w:rsidR="0038787E" w:rsidRDefault="0038787E" w:rsidP="00CE2237">
      <w:pPr>
        <w:jc w:val="center"/>
      </w:pPr>
      <w:r>
        <w:rPr>
          <w:noProof/>
        </w:rPr>
        <w:drawing>
          <wp:inline distT="0" distB="0" distL="0" distR="0" wp14:anchorId="7A0C0B49" wp14:editId="3B19DC8A">
            <wp:extent cx="3637128" cy="1566371"/>
            <wp:effectExtent l="0" t="0" r="190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67741" cy="1579555"/>
                    </a:xfrm>
                    <a:prstGeom prst="rect">
                      <a:avLst/>
                    </a:prstGeom>
                    <a:noFill/>
                    <a:ln>
                      <a:noFill/>
                    </a:ln>
                  </pic:spPr>
                </pic:pic>
              </a:graphicData>
            </a:graphic>
          </wp:inline>
        </w:drawing>
      </w:r>
    </w:p>
    <w:p w14:paraId="5DD4EC54" w14:textId="77777777" w:rsidR="0038787E" w:rsidRDefault="0038787E" w:rsidP="00CE2237">
      <w:r>
        <w:t>As you can see from the table above, the DCT is divided into sections. As an example, wifi_config is a structure of type platform_dct_wifi_config_t that contains information about the Wi-Fi configuration including the known access points. If you right click and do Open Declaration on platform_dct_wifi_config_t you will see:</w:t>
      </w:r>
    </w:p>
    <w:p w14:paraId="4C7B4B00" w14:textId="77777777" w:rsidR="0038787E" w:rsidRDefault="0038787E" w:rsidP="00CE2237">
      <w:pPr>
        <w:jc w:val="center"/>
      </w:pPr>
      <w:r>
        <w:rPr>
          <w:noProof/>
        </w:rPr>
        <w:drawing>
          <wp:inline distT="0" distB="0" distL="0" distR="0" wp14:anchorId="6A2E7F0F" wp14:editId="14CD55FE">
            <wp:extent cx="4660710" cy="1422042"/>
            <wp:effectExtent l="0" t="0" r="6985"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78799" cy="1427561"/>
                    </a:xfrm>
                    <a:prstGeom prst="rect">
                      <a:avLst/>
                    </a:prstGeom>
                    <a:noFill/>
                    <a:ln>
                      <a:noFill/>
                    </a:ln>
                  </pic:spPr>
                </pic:pic>
              </a:graphicData>
            </a:graphic>
          </wp:inline>
        </w:drawing>
      </w:r>
    </w:p>
    <w:p w14:paraId="30F91BD6" w14:textId="77777777" w:rsidR="0038787E" w:rsidRDefault="0038787E" w:rsidP="00CE2237">
      <w:r>
        <w:t>The second entry “stored_ap_list” is an array of type “wiced_config_ap_entry_t”. The first element (i.e. index 0) of this array contains information for the access point that the STA connects to as a client. If you right click on wiced_config_ap_entry_t and do Open Declaration, you will see:</w:t>
      </w:r>
    </w:p>
    <w:p w14:paraId="5FADBC9A" w14:textId="77777777" w:rsidR="0038787E" w:rsidRDefault="0038787E" w:rsidP="00CE2237">
      <w:pPr>
        <w:jc w:val="center"/>
      </w:pPr>
      <w:r>
        <w:rPr>
          <w:noProof/>
        </w:rPr>
        <w:drawing>
          <wp:inline distT="0" distB="0" distL="0" distR="0" wp14:anchorId="2468A833" wp14:editId="5E096579">
            <wp:extent cx="3186752" cy="736526"/>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42700" cy="749457"/>
                    </a:xfrm>
                    <a:prstGeom prst="rect">
                      <a:avLst/>
                    </a:prstGeom>
                  </pic:spPr>
                </pic:pic>
              </a:graphicData>
            </a:graphic>
          </wp:inline>
        </w:drawing>
      </w:r>
    </w:p>
    <w:p w14:paraId="27295450" w14:textId="3660A46E" w:rsidR="0038787E" w:rsidRDefault="0038787E" w:rsidP="00CE2237">
      <w:r>
        <w:t>The first entry in this structure (details, which is a structure of type wiced_ap_info_t) contains details of the access point that the client will connect to. If you r</w:t>
      </w:r>
      <w:r w:rsidR="00B741B8">
        <w:t>i</w:t>
      </w:r>
      <w:r>
        <w:t>ght click on wiced_ap_info_t and do Open Declaration, you will see:</w:t>
      </w:r>
    </w:p>
    <w:p w14:paraId="779437E8" w14:textId="77777777" w:rsidR="0038787E" w:rsidRDefault="0038787E" w:rsidP="00CE2237">
      <w:pPr>
        <w:jc w:val="center"/>
      </w:pPr>
      <w:r>
        <w:rPr>
          <w:noProof/>
        </w:rPr>
        <w:drawing>
          <wp:inline distT="0" distB="0" distL="0" distR="0" wp14:anchorId="2986AE99" wp14:editId="2EE4DCAE">
            <wp:extent cx="5943600" cy="133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339850"/>
                    </a:xfrm>
                    <a:prstGeom prst="rect">
                      <a:avLst/>
                    </a:prstGeom>
                  </pic:spPr>
                </pic:pic>
              </a:graphicData>
            </a:graphic>
          </wp:inline>
        </w:drawing>
      </w:r>
    </w:p>
    <w:p w14:paraId="0C31BDFD" w14:textId="77777777" w:rsidR="0038787E" w:rsidRDefault="0038787E" w:rsidP="00CE2237">
      <w:r>
        <w:t>Many of the entries in this structure are also structures. You can explore each of the individual structures to see what values they contain.</w:t>
      </w:r>
    </w:p>
    <w:p w14:paraId="6B524C61" w14:textId="77777777" w:rsidR="0038787E" w:rsidRDefault="0038787E" w:rsidP="00CE2237">
      <w:r>
        <w:t>The DCT may exist as a series of flash rows inside of the application processor (i.e. if it has internal flash), or it may exist in a serial flash attached to the Wi-Fi chip.</w:t>
      </w:r>
    </w:p>
    <w:p w14:paraId="4F490B4A" w14:textId="77777777" w:rsidR="0038787E" w:rsidRDefault="0038787E" w:rsidP="00CE2237">
      <w:r>
        <w:t xml:space="preserve">In order to read from the DCT you need to call the function </w:t>
      </w:r>
      <w:r w:rsidRPr="00963C1C">
        <w:rPr>
          <w:i/>
        </w:rPr>
        <w:t>wiced_dct_read_lock()</w:t>
      </w:r>
      <w:r>
        <w:t xml:space="preserve"> which will read the DCT into a RAM buffer which you can then modify and then write back to the flash with the function </w:t>
      </w:r>
      <w:r w:rsidRPr="00EE27F2">
        <w:rPr>
          <w:i/>
        </w:rPr>
        <w:t>wiced_dct_write()</w:t>
      </w:r>
      <w:r>
        <w:t>.</w:t>
      </w:r>
    </w:p>
    <w:p w14:paraId="4042FF02" w14:textId="77777777" w:rsidR="0038787E" w:rsidRDefault="0038787E" w:rsidP="00CE2237">
      <w:r>
        <w:t xml:space="preserve">You provide the </w:t>
      </w:r>
      <w:r w:rsidRPr="00FC5113">
        <w:rPr>
          <w:i/>
        </w:rPr>
        <w:t>wiced_dct_read_lock()</w:t>
      </w:r>
      <w:r>
        <w:t xml:space="preserve"> call with a pointer to a pointer to an empty structure which will be filled with the DCT Wi-Fi data. The type of structure depends on which section of the DCT that you want to read (the section is a parameter to the </w:t>
      </w:r>
      <w:r w:rsidRPr="004665E3">
        <w:rPr>
          <w:i/>
        </w:rPr>
        <w:t>wiced_dct_read_lock()</w:t>
      </w:r>
      <w:r>
        <w:t xml:space="preserve"> function). For example, if you want to read the DCT_WIFI_CONFIG_SECTION, then the pointer type would be platform_dct_wifi_config_t.</w:t>
      </w:r>
    </w:p>
    <w:p w14:paraId="653DC37F" w14:textId="23DF75BC" w:rsidR="0038787E" w:rsidRDefault="0038787E" w:rsidP="00CE2237">
      <w:r>
        <w:t xml:space="preserve">You can find the list of section names in the wiced_dct_common.h file which </w:t>
      </w:r>
      <w:r w:rsidR="00B741B8">
        <w:t>is in</w:t>
      </w:r>
      <w:r>
        <w:t xml:space="preserve"> WICED/platform/MCU. Here are the sections available:</w:t>
      </w:r>
    </w:p>
    <w:p w14:paraId="0D81BBD4" w14:textId="77777777" w:rsidR="0038787E" w:rsidRDefault="0038787E" w:rsidP="00CE2237">
      <w:pPr>
        <w:jc w:val="center"/>
      </w:pPr>
      <w:r>
        <w:rPr>
          <w:noProof/>
        </w:rPr>
        <w:drawing>
          <wp:inline distT="0" distB="0" distL="0" distR="0" wp14:anchorId="1CF2C26D" wp14:editId="28198074">
            <wp:extent cx="3252083" cy="1716797"/>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93600" cy="1738714"/>
                    </a:xfrm>
                    <a:prstGeom prst="rect">
                      <a:avLst/>
                    </a:prstGeom>
                  </pic:spPr>
                </pic:pic>
              </a:graphicData>
            </a:graphic>
          </wp:inline>
        </w:drawing>
      </w:r>
    </w:p>
    <w:p w14:paraId="450F5B94" w14:textId="77777777" w:rsidR="0038787E" w:rsidRDefault="0038787E" w:rsidP="00CE2237">
      <w:r>
        <w:t xml:space="preserve">When you are done with the RAM copy of the DCT you need to free it by calling the function </w:t>
      </w:r>
      <w:r w:rsidRPr="008E5276">
        <w:rPr>
          <w:i/>
        </w:rPr>
        <w:t>wiced_dct_read_unlock()</w:t>
      </w:r>
      <w:r>
        <w:t xml:space="preserve">. </w:t>
      </w:r>
    </w:p>
    <w:p w14:paraId="79391301" w14:textId="77777777" w:rsidR="0038787E" w:rsidRDefault="0038787E" w:rsidP="00CE2237">
      <w:r>
        <w:t xml:space="preserve">If the flash is “internal” and directly accessible by the processor you can call </w:t>
      </w:r>
      <w:r w:rsidRPr="00DA3D45">
        <w:rPr>
          <w:i/>
        </w:rPr>
        <w:t>wiced_dct_read_lock()</w:t>
      </w:r>
      <w:r>
        <w:t xml:space="preserve"> with the writable parameter set to false, in which case the </w:t>
      </w:r>
      <w:r w:rsidRPr="00B17040">
        <w:rPr>
          <w:i/>
        </w:rPr>
        <w:t>wiced_dct_read_lock()</w:t>
      </w:r>
      <w:r>
        <w:t xml:space="preserve"> will give you a pointer to the flash instead of making a copy in RAM. You can only do this if you are just going to read the DCT. That is, if you want to be able to write to the DCT, the writable parameter must be set to true.</w:t>
      </w:r>
    </w:p>
    <w:p w14:paraId="1D9B1031" w14:textId="77777777" w:rsidR="0038787E" w:rsidRDefault="0038787E" w:rsidP="00CE2237">
      <w:pPr>
        <w:keepNext/>
      </w:pPr>
      <w:r>
        <w:t>The DCT functions are documented under Components</w:t>
      </w:r>
      <w:r>
        <w:sym w:font="Wingdings" w:char="F0E0"/>
      </w:r>
      <w:r>
        <w:t>WICED Application Framework</w:t>
      </w:r>
      <w:r>
        <w:sym w:font="Wingdings" w:char="F0E0"/>
      </w:r>
      <w:r>
        <w:t>DCT</w:t>
      </w:r>
    </w:p>
    <w:p w14:paraId="60C8E0F8" w14:textId="77777777" w:rsidR="0038787E" w:rsidRDefault="0038787E" w:rsidP="00CE2237">
      <w:r>
        <w:rPr>
          <w:noProof/>
        </w:rPr>
        <w:drawing>
          <wp:inline distT="0" distB="0" distL="0" distR="0" wp14:anchorId="7561A619" wp14:editId="3E2E039E">
            <wp:extent cx="5865874" cy="2818029"/>
            <wp:effectExtent l="0" t="0" r="1905" b="1905"/>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4">
                      <a:extLst>
                        <a:ext uri="{28A0092B-C50C-407E-A947-70E740481C1C}">
                          <a14:useLocalDpi xmlns:a14="http://schemas.microsoft.com/office/drawing/2010/main" val="0"/>
                        </a:ext>
                      </a:extLst>
                    </a:blip>
                    <a:srcRect t="17727"/>
                    <a:stretch/>
                  </pic:blipFill>
                  <pic:spPr bwMode="auto">
                    <a:xfrm>
                      <a:off x="0" y="0"/>
                      <a:ext cx="5889275" cy="2829271"/>
                    </a:xfrm>
                    <a:prstGeom prst="rect">
                      <a:avLst/>
                    </a:prstGeom>
                    <a:noFill/>
                    <a:ln>
                      <a:noFill/>
                    </a:ln>
                    <a:extLst>
                      <a:ext uri="{53640926-AAD7-44D8-BBD7-CCE9431645EC}">
                        <a14:shadowObscured xmlns:a14="http://schemas.microsoft.com/office/drawing/2010/main"/>
                      </a:ext>
                    </a:extLst>
                  </pic:spPr>
                </pic:pic>
              </a:graphicData>
            </a:graphic>
          </wp:inline>
        </w:drawing>
      </w:r>
      <w:r>
        <w:br w:type="page"/>
      </w:r>
    </w:p>
    <w:p w14:paraId="156B7AA4" w14:textId="77777777" w:rsidR="0038787E" w:rsidRDefault="0038787E" w:rsidP="00CE2237">
      <w:pPr>
        <w:pStyle w:val="Heading1"/>
      </w:pPr>
      <w:bookmarkStart w:id="11" w:name="_Toc492635041"/>
      <w:r>
        <w:t>The WICED Wi-Fi SDK</w:t>
      </w:r>
      <w:bookmarkEnd w:id="11"/>
    </w:p>
    <w:p w14:paraId="574C924F" w14:textId="6D57E437" w:rsidR="0038787E" w:rsidRDefault="0038787E" w:rsidP="00CE2237">
      <w:r>
        <w:t xml:space="preserve">In order to attach to a Wi-Fi network you must call the </w:t>
      </w:r>
      <w:r w:rsidRPr="007D2036">
        <w:rPr>
          <w:i/>
        </w:rPr>
        <w:t>wiced_network_up()</w:t>
      </w:r>
      <w:r>
        <w:t xml:space="preserve"> function. That API call has three parameters: the networking interface to use; which method to use to get your IP address etc.;</w:t>
      </w:r>
      <w:r w:rsidR="0097110E">
        <w:t xml:space="preserve"> and</w:t>
      </w:r>
      <w:r>
        <w:t xml:space="preserve"> which static IP parameters to use (or NULL).  Here is the API from the WICED documentation:</w:t>
      </w:r>
    </w:p>
    <w:p w14:paraId="2F95CB66" w14:textId="77777777" w:rsidR="0038787E" w:rsidRDefault="0038787E" w:rsidP="00CE2237">
      <w:r w:rsidRPr="00B94B9A">
        <w:rPr>
          <w:noProof/>
        </w:rPr>
        <w:drawing>
          <wp:inline distT="0" distB="0" distL="0" distR="0" wp14:anchorId="064DAC07" wp14:editId="653C9685">
            <wp:extent cx="3641697" cy="5933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8706" b="8141"/>
                    <a:stretch/>
                  </pic:blipFill>
                  <pic:spPr bwMode="auto">
                    <a:xfrm>
                      <a:off x="0" y="0"/>
                      <a:ext cx="3686054" cy="600560"/>
                    </a:xfrm>
                    <a:prstGeom prst="rect">
                      <a:avLst/>
                    </a:prstGeom>
                    <a:ln>
                      <a:noFill/>
                    </a:ln>
                    <a:extLst>
                      <a:ext uri="{53640926-AAD7-44D8-BBD7-CCE9431645EC}">
                        <a14:shadowObscured xmlns:a14="http://schemas.microsoft.com/office/drawing/2010/main"/>
                      </a:ext>
                    </a:extLst>
                  </pic:spPr>
                </pic:pic>
              </a:graphicData>
            </a:graphic>
          </wp:inline>
        </w:drawing>
      </w:r>
    </w:p>
    <w:p w14:paraId="20A8D4B5" w14:textId="77777777" w:rsidR="0038787E" w:rsidRDefault="0038787E" w:rsidP="00CE2237">
      <w:r>
        <w:t xml:space="preserve">The parameter wiced_interface_t specifies which network interface to use.  The WICED-SDK supports the ability to use multiple networks at the same time e.g. Wi-Fi &amp; Ethernet.  To find the definition, I went to the definition of wiced_interface_t (by highlighting, right clicking and selecting Open Declaration) in the SDK.  For the purposes of this class we will always use the WICED_STA_INTERFACE, meaning we are always going to be a station (i.e. client), never an access point. </w:t>
      </w:r>
    </w:p>
    <w:p w14:paraId="07F4F6A1" w14:textId="77777777" w:rsidR="0038787E" w:rsidRDefault="0038787E" w:rsidP="00CE2237">
      <w:r w:rsidRPr="00B94B9A">
        <w:rPr>
          <w:noProof/>
        </w:rPr>
        <w:drawing>
          <wp:inline distT="0" distB="0" distL="0" distR="0" wp14:anchorId="19B7EFA7" wp14:editId="4071A02D">
            <wp:extent cx="6064058" cy="12050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094932" cy="1211172"/>
                    </a:xfrm>
                    <a:prstGeom prst="rect">
                      <a:avLst/>
                    </a:prstGeom>
                  </pic:spPr>
                </pic:pic>
              </a:graphicData>
            </a:graphic>
          </wp:inline>
        </w:drawing>
      </w:r>
    </w:p>
    <w:p w14:paraId="5BA62DEB" w14:textId="77777777" w:rsidR="0038787E" w:rsidRDefault="0038787E" w:rsidP="00CE2237">
      <w:r>
        <w:t xml:space="preserve">The next parameter in the </w:t>
      </w:r>
      <w:r w:rsidRPr="00471911">
        <w:rPr>
          <w:i/>
        </w:rPr>
        <w:t>wiced_network_up()</w:t>
      </w:r>
      <w:r>
        <w:t xml:space="preserve"> call is how to configure the network, meaning how you specify the IP address, Netmask, Router etc.  You can either set it statically or you can use DHCP.  The WICED SDK can turn on a DHCP server inside of your device to serve DHCP requests from all over the network.  This would be useful if you were acting as the access point.  However, for the purposes of the class we will use “WICED_USE_EXTERNAL_DHCP_SERVER” so that you get your IP information from the DHCP running in the class’s router. Here is a screen shot of the options:</w:t>
      </w:r>
    </w:p>
    <w:p w14:paraId="113C6964" w14:textId="77777777" w:rsidR="0038787E" w:rsidRDefault="0038787E" w:rsidP="00CE2237">
      <w:r w:rsidRPr="00B94B9A">
        <w:rPr>
          <w:noProof/>
        </w:rPr>
        <w:drawing>
          <wp:inline distT="0" distB="0" distL="0" distR="0" wp14:anchorId="621AB543" wp14:editId="0BD71E56">
            <wp:extent cx="4774186" cy="715618"/>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39297" cy="740367"/>
                    </a:xfrm>
                    <a:prstGeom prst="rect">
                      <a:avLst/>
                    </a:prstGeom>
                  </pic:spPr>
                </pic:pic>
              </a:graphicData>
            </a:graphic>
          </wp:inline>
        </w:drawing>
      </w:r>
    </w:p>
    <w:p w14:paraId="55A3CCB6" w14:textId="77777777" w:rsidR="0038787E" w:rsidRDefault="0038787E" w:rsidP="00CE2237">
      <w:r>
        <w:t>If you are using an external DHCP server, then you don’t need to specify the ip_settings. In that case, just use NULL for the third parameter.</w:t>
      </w:r>
    </w:p>
    <w:p w14:paraId="07F1427B" w14:textId="77777777" w:rsidR="0038787E" w:rsidRDefault="0038787E" w:rsidP="00CE2237">
      <w:r>
        <w:t>If you are not using an external DHCP server, you need to statically specify the IP networking parameters by passing a structure called wiced_ip_setting_t. That structure has three elements as can be seen here:</w:t>
      </w:r>
    </w:p>
    <w:p w14:paraId="4EC434DA" w14:textId="081E0219" w:rsidR="00960579" w:rsidRPr="00960579" w:rsidRDefault="0038787E">
      <w:r w:rsidRPr="00B94B9A">
        <w:rPr>
          <w:noProof/>
        </w:rPr>
        <w:drawing>
          <wp:inline distT="0" distB="0" distL="0" distR="0" wp14:anchorId="25E078D4" wp14:editId="6FB329EE">
            <wp:extent cx="3290139" cy="858741"/>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87500" cy="884153"/>
                    </a:xfrm>
                    <a:prstGeom prst="rect">
                      <a:avLst/>
                    </a:prstGeom>
                  </pic:spPr>
                </pic:pic>
              </a:graphicData>
            </a:graphic>
          </wp:inline>
        </w:drawing>
      </w:r>
      <w:bookmarkStart w:id="12" w:name="_Toc492635042"/>
      <w:r w:rsidR="00960579">
        <w:br w:type="page"/>
      </w:r>
    </w:p>
    <w:p w14:paraId="2A397DBA" w14:textId="360090EA" w:rsidR="0038787E" w:rsidRDefault="0038787E" w:rsidP="00CE2237">
      <w:pPr>
        <w:pStyle w:val="Heading1"/>
      </w:pPr>
      <w:r>
        <w:t>WICED_RESULT_T</w:t>
      </w:r>
      <w:bookmarkEnd w:id="12"/>
    </w:p>
    <w:p w14:paraId="7A991106" w14:textId="7F94C6F9" w:rsidR="0038787E" w:rsidRDefault="0038787E" w:rsidP="00CE2237">
      <w:r>
        <w:t xml:space="preserve">Throughout the WICED SDK, a value from many of the functions is returned telling you what happened.  The return value is of the type “wiced_result_t” which is a giant enumeration.  Some values that </w:t>
      </w:r>
      <w:r w:rsidR="00496134">
        <w:t>are</w:t>
      </w:r>
      <w:r>
        <w:t xml:space="preserve"> return</w:t>
      </w:r>
      <w:r w:rsidR="00496134">
        <w:t>ed</w:t>
      </w:r>
      <w:r>
        <w:t xml:space="preserve"> include WICED_SUCCESS, WICED_PENDING and WICED_ERROR.  If you look at the wiced_result_t you will not see those values because the enumeration is built up hierarchically to make it easier to maintain.  Here it the top level of the hierarchy:</w:t>
      </w:r>
    </w:p>
    <w:p w14:paraId="5D2F05D2" w14:textId="77777777" w:rsidR="0038787E" w:rsidRDefault="0038787E" w:rsidP="00960579">
      <w:pPr>
        <w:jc w:val="center"/>
      </w:pPr>
      <w:r w:rsidRPr="001B7697">
        <w:rPr>
          <w:noProof/>
        </w:rPr>
        <w:drawing>
          <wp:inline distT="0" distB="0" distL="0" distR="0" wp14:anchorId="13BF2E7F" wp14:editId="180B3CDC">
            <wp:extent cx="4277802" cy="181898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92823" cy="1825367"/>
                    </a:xfrm>
                    <a:prstGeom prst="rect">
                      <a:avLst/>
                    </a:prstGeom>
                  </pic:spPr>
                </pic:pic>
              </a:graphicData>
            </a:graphic>
          </wp:inline>
        </w:drawing>
      </w:r>
    </w:p>
    <w:p w14:paraId="6FFF1FD4" w14:textId="221095D5" w:rsidR="0038787E" w:rsidRDefault="0038787E" w:rsidP="00CE2237">
      <w:r>
        <w:t xml:space="preserve">You can look at the sub list by right clicking on it.  That is, if you click on the WICED_RESULT_LIST you will see </w:t>
      </w:r>
      <w:r w:rsidR="00496134">
        <w:t>all</w:t>
      </w:r>
      <w:r>
        <w:t xml:space="preserve"> the enumerations of the form “WICED_”. So, for a successful command, you will see “WICED_SUCCESS”</w:t>
      </w:r>
      <w:r w:rsidR="00496134">
        <w:t xml:space="preserve"> which has a value of 0</w:t>
      </w:r>
      <w:r>
        <w:t>.</w:t>
      </w:r>
    </w:p>
    <w:p w14:paraId="58FFD015" w14:textId="0CFB64D6" w:rsidR="00960579" w:rsidRPr="00960579" w:rsidRDefault="0038787E" w:rsidP="00960579">
      <w:pPr>
        <w:jc w:val="center"/>
      </w:pPr>
      <w:r w:rsidRPr="001B7697">
        <w:rPr>
          <w:noProof/>
        </w:rPr>
        <w:drawing>
          <wp:inline distT="0" distB="0" distL="0" distR="0" wp14:anchorId="26DCBEE9" wp14:editId="46F9D61E">
            <wp:extent cx="5617568" cy="3904090"/>
            <wp:effectExtent l="0" t="0" r="254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26772" cy="3910486"/>
                    </a:xfrm>
                    <a:prstGeom prst="rect">
                      <a:avLst/>
                    </a:prstGeom>
                  </pic:spPr>
                </pic:pic>
              </a:graphicData>
            </a:graphic>
          </wp:inline>
        </w:drawing>
      </w:r>
      <w:bookmarkStart w:id="13" w:name="_Toc492635043"/>
      <w:r w:rsidR="00960579">
        <w:br w:type="page"/>
      </w:r>
    </w:p>
    <w:p w14:paraId="089B4BC0" w14:textId="168A76E4" w:rsidR="0038787E" w:rsidRDefault="0038787E" w:rsidP="00CE2237">
      <w:pPr>
        <w:pStyle w:val="Heading1"/>
      </w:pPr>
      <w:r>
        <w:t>Documentation</w:t>
      </w:r>
      <w:bookmarkEnd w:id="13"/>
    </w:p>
    <w:p w14:paraId="48B5AA10" w14:textId="77777777" w:rsidR="0038787E" w:rsidRDefault="0038787E" w:rsidP="00CE2237">
      <w:r>
        <w:t>The relevant documentation for the networking management functions are in the WICED SDK documentation under Components</w:t>
      </w:r>
      <w:r>
        <w:sym w:font="Wingdings" w:char="F0E0"/>
      </w:r>
      <w:r>
        <w:t>Management</w:t>
      </w:r>
      <w:r>
        <w:sym w:font="Wingdings" w:char="F0E0"/>
      </w:r>
      <w:r>
        <w:t>Network Management.</w:t>
      </w:r>
    </w:p>
    <w:p w14:paraId="7C4A132E" w14:textId="77777777" w:rsidR="0038787E" w:rsidRDefault="0038787E" w:rsidP="00CE2237">
      <w:r w:rsidRPr="00724B2D">
        <w:rPr>
          <w:noProof/>
        </w:rPr>
        <w:drawing>
          <wp:inline distT="0" distB="0" distL="0" distR="0" wp14:anchorId="4ECA187F" wp14:editId="3A1A9D93">
            <wp:extent cx="5943600" cy="29521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952115"/>
                    </a:xfrm>
                    <a:prstGeom prst="rect">
                      <a:avLst/>
                    </a:prstGeom>
                  </pic:spPr>
                </pic:pic>
              </a:graphicData>
            </a:graphic>
          </wp:inline>
        </w:drawing>
      </w:r>
    </w:p>
    <w:p w14:paraId="40CED714" w14:textId="77777777" w:rsidR="0038787E" w:rsidRDefault="0038787E" w:rsidP="00CE2237">
      <w:r>
        <w:t>Functions that allows you to interface with the Raw IP networking are available in the documentation under Components</w:t>
      </w:r>
      <w:r>
        <w:sym w:font="Wingdings" w:char="F0E0"/>
      </w:r>
      <w:r>
        <w:t>IP Communication</w:t>
      </w:r>
      <w:r>
        <w:sym w:font="Wingdings" w:char="F0E0"/>
      </w:r>
      <w:r>
        <w:t>Raw IP.</w:t>
      </w:r>
    </w:p>
    <w:p w14:paraId="5A1DEE69" w14:textId="77777777" w:rsidR="0038787E" w:rsidRDefault="0038787E" w:rsidP="00CE2237">
      <w:r w:rsidRPr="00B83EBB">
        <w:rPr>
          <w:noProof/>
        </w:rPr>
        <w:drawing>
          <wp:inline distT="0" distB="0" distL="0" distR="0" wp14:anchorId="2A1BD749" wp14:editId="091EDEEB">
            <wp:extent cx="5943600" cy="26752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675255"/>
                    </a:xfrm>
                    <a:prstGeom prst="rect">
                      <a:avLst/>
                    </a:prstGeom>
                  </pic:spPr>
                </pic:pic>
              </a:graphicData>
            </a:graphic>
          </wp:inline>
        </w:drawing>
      </w:r>
    </w:p>
    <w:p w14:paraId="1ECEB563" w14:textId="77777777" w:rsidR="0038787E" w:rsidRDefault="0038787E" w:rsidP="00CE2237">
      <w:r>
        <w:t>In addition, there is a document called WICED-DCT.pdf in the doc directory that includes a discussion of the DCT.</w:t>
      </w:r>
    </w:p>
    <w:p w14:paraId="7B1148B7" w14:textId="77777777" w:rsidR="0038787E" w:rsidRDefault="0038787E" w:rsidP="00CE2237">
      <w:pPr>
        <w:pStyle w:val="Heading1"/>
      </w:pPr>
      <w:bookmarkStart w:id="14" w:name="_Toc492635044"/>
      <w:r>
        <w:t>Introducers</w:t>
      </w:r>
      <w:bookmarkEnd w:id="14"/>
    </w:p>
    <w:p w14:paraId="611F85B2" w14:textId="16263D7A" w:rsidR="0038787E" w:rsidRDefault="0038787E" w:rsidP="00CE2237">
      <w:r>
        <w:t xml:space="preserve">An introducer is a method used to get IoT devices connected to the network. That is, they need to know </w:t>
      </w:r>
      <w:r w:rsidR="006B77C2">
        <w:t>the Wi-Fi SSID to connect to, the password to use, the</w:t>
      </w:r>
      <w:r>
        <w:t xml:space="preserve"> encryption keys to use, etc.  There are </w:t>
      </w:r>
      <w:r w:rsidR="00D326A8">
        <w:t>several</w:t>
      </w:r>
      <w:r>
        <w:t xml:space="preserve"> possible strategies for solving this problem including:</w:t>
      </w:r>
    </w:p>
    <w:p w14:paraId="1158E930" w14:textId="03BA70C9" w:rsidR="0038787E" w:rsidRDefault="0038787E" w:rsidP="00CE2237">
      <w:pPr>
        <w:pStyle w:val="ListParagraph"/>
        <w:numPr>
          <w:ilvl w:val="0"/>
          <w:numId w:val="5"/>
        </w:numPr>
      </w:pPr>
      <w:r>
        <w:t>Connecting to the IoT device using Bluetooth and then using a phone based App to configure the device</w:t>
      </w:r>
      <w:r w:rsidR="00D326A8">
        <w:t>’s Wi-Fi settings</w:t>
      </w:r>
      <w:r>
        <w:t>.</w:t>
      </w:r>
    </w:p>
    <w:p w14:paraId="1AF6A304" w14:textId="47E47CBE" w:rsidR="0038787E" w:rsidRDefault="0038787E" w:rsidP="00CE2237">
      <w:pPr>
        <w:pStyle w:val="ListParagraph"/>
        <w:numPr>
          <w:ilvl w:val="0"/>
          <w:numId w:val="5"/>
        </w:numPr>
      </w:pPr>
      <w:r>
        <w:t>Connecting the IoT device to a computer using a USB or Serial connection and then configuring the device</w:t>
      </w:r>
      <w:r w:rsidR="00D326A8">
        <w:t>’s Wi-Fi settings</w:t>
      </w:r>
      <w:r>
        <w:t xml:space="preserve"> with a computer based application.</w:t>
      </w:r>
    </w:p>
    <w:p w14:paraId="02D89C5C" w14:textId="08C9D542" w:rsidR="0038787E" w:rsidRDefault="0038787E" w:rsidP="00CE2237">
      <w:pPr>
        <w:pStyle w:val="ListParagraph"/>
        <w:numPr>
          <w:ilvl w:val="0"/>
          <w:numId w:val="5"/>
        </w:numPr>
      </w:pPr>
      <w:r>
        <w:t xml:space="preserve">Starting a Wi-Fi Access Point with a web server on the IoT device, then connecting to the IoT device </w:t>
      </w:r>
      <w:r w:rsidR="00D326A8">
        <w:t>from</w:t>
      </w:r>
      <w:r>
        <w:t xml:space="preserve"> a computer or a cellphone. The device configuration section of the DCT is used for this purpose.</w:t>
      </w:r>
    </w:p>
    <w:p w14:paraId="4AF328F9" w14:textId="77777777" w:rsidR="0038787E" w:rsidRDefault="0038787E" w:rsidP="00CE2237">
      <w:pPr>
        <w:pStyle w:val="ListParagraph"/>
        <w:numPr>
          <w:ilvl w:val="0"/>
          <w:numId w:val="5"/>
        </w:numPr>
      </w:pPr>
      <w:r>
        <w:t>Preprogramming the device with the required information.</w:t>
      </w:r>
    </w:p>
    <w:p w14:paraId="6D77B119" w14:textId="4698C76C" w:rsidR="0038787E" w:rsidRPr="00EB58AB" w:rsidRDefault="00D326A8" w:rsidP="00CE2237">
      <w:r>
        <w:t>WICED supports all</w:t>
      </w:r>
      <w:r w:rsidR="0038787E">
        <w:t xml:space="preserve"> these methods.  In this class</w:t>
      </w:r>
      <w:r>
        <w:t>,</w:t>
      </w:r>
      <w:r w:rsidR="0038787E">
        <w:t xml:space="preserve"> we will mainly use the pre-programmed method in the interest of simplicity and time.  Some examples in later chapters use a Wi-Fi Access Point with a web server on the IoT device.</w:t>
      </w:r>
      <w:r w:rsidR="0038787E" w:rsidRPr="00BE67B4">
        <w:t xml:space="preserve"> </w:t>
      </w:r>
      <w:r>
        <w:t>The</w:t>
      </w:r>
      <w:r w:rsidR="0038787E">
        <w:t xml:space="preserve"> other methods </w:t>
      </w:r>
      <w:r>
        <w:t>are</w:t>
      </w:r>
      <w:r w:rsidR="0038787E">
        <w:t xml:space="preserve"> demonstrated in the sample applications that come with the SDK.</w:t>
      </w:r>
    </w:p>
    <w:p w14:paraId="23D1F85B" w14:textId="77777777" w:rsidR="0038787E" w:rsidRDefault="0038787E" w:rsidP="00CE2237">
      <w:pPr>
        <w:rPr>
          <w:rFonts w:ascii="Cambria" w:eastAsia="Times New Roman" w:hAnsi="Cambria"/>
          <w:b/>
          <w:bCs/>
          <w:color w:val="4F81BD"/>
          <w:sz w:val="26"/>
          <w:szCs w:val="26"/>
        </w:rPr>
      </w:pPr>
      <w:r>
        <w:br w:type="page"/>
      </w:r>
    </w:p>
    <w:p w14:paraId="493180AB" w14:textId="77777777" w:rsidR="0038787E" w:rsidRPr="00B73473" w:rsidRDefault="0038787E" w:rsidP="00CE2237">
      <w:pPr>
        <w:pStyle w:val="Heading1"/>
      </w:pPr>
      <w:bookmarkStart w:id="15" w:name="_Toc492635045"/>
      <w:r>
        <w:t>Exercise(s)</w:t>
      </w:r>
      <w:bookmarkEnd w:id="15"/>
    </w:p>
    <w:p w14:paraId="6C44F743" w14:textId="4518ED72" w:rsidR="00176142" w:rsidRDefault="00176142" w:rsidP="0069698A">
      <w:pPr>
        <w:pStyle w:val="Exercise"/>
      </w:pPr>
      <w:bookmarkStart w:id="16" w:name="_Toc492635046"/>
      <w:r>
        <w:t>Connect to WPA2 WiFI Network</w:t>
      </w:r>
      <w:bookmarkEnd w:id="16"/>
    </w:p>
    <w:p w14:paraId="0B21F026" w14:textId="08F7A42C" w:rsidR="0038787E" w:rsidRDefault="0038787E" w:rsidP="00176142">
      <w:r>
        <w:t>Create an App that attaches to a WPA2 AES PSK network, have LED1 turn on for success and blink on failure</w:t>
      </w:r>
    </w:p>
    <w:p w14:paraId="300694FB" w14:textId="77777777" w:rsidR="0038787E" w:rsidRDefault="0038787E" w:rsidP="00CE2237">
      <w:pPr>
        <w:pStyle w:val="ListParagraph"/>
        <w:keepNext/>
        <w:numPr>
          <w:ilvl w:val="0"/>
          <w:numId w:val="4"/>
        </w:numPr>
      </w:pPr>
      <w:r>
        <w:t>Make a new folder called 05 and a sub-folder called 01_attach (or copy a previous project).</w:t>
      </w:r>
    </w:p>
    <w:p w14:paraId="078E3D59" w14:textId="77777777" w:rsidR="0038787E" w:rsidRDefault="0038787E" w:rsidP="00CE2237">
      <w:pPr>
        <w:pStyle w:val="ListParagraph"/>
        <w:keepNext/>
        <w:numPr>
          <w:ilvl w:val="0"/>
          <w:numId w:val="4"/>
        </w:numPr>
      </w:pPr>
      <w:r>
        <w:t>Copy the template default_wifi_config_dct.h into your application folder (from step 1) and name it wifi_config_dct.h.</w:t>
      </w:r>
    </w:p>
    <w:p w14:paraId="76D442D7" w14:textId="77777777" w:rsidR="0038787E" w:rsidRDefault="0038787E" w:rsidP="00CE2237">
      <w:pPr>
        <w:pStyle w:val="ListParagraph"/>
        <w:keepNext/>
        <w:numPr>
          <w:ilvl w:val="1"/>
          <w:numId w:val="4"/>
        </w:numPr>
      </w:pPr>
      <w:r>
        <w:t>Hint: Remember it is in the WICED include directory.</w:t>
      </w:r>
    </w:p>
    <w:p w14:paraId="48152532" w14:textId="77777777" w:rsidR="0038787E" w:rsidRDefault="0038787E" w:rsidP="00CE2237">
      <w:pPr>
        <w:pStyle w:val="ListParagraph"/>
        <w:keepNext/>
        <w:numPr>
          <w:ilvl w:val="0"/>
          <w:numId w:val="4"/>
        </w:numPr>
      </w:pPr>
      <w:r>
        <w:t>Modify wifi_config_dct.h.</w:t>
      </w:r>
    </w:p>
    <w:p w14:paraId="6E40C900" w14:textId="77777777" w:rsidR="0038787E" w:rsidRDefault="0038787E" w:rsidP="00CE2237">
      <w:pPr>
        <w:pStyle w:val="ListParagraph"/>
        <w:keepNext/>
        <w:numPr>
          <w:ilvl w:val="1"/>
          <w:numId w:val="4"/>
        </w:numPr>
      </w:pPr>
      <w:r>
        <w:t>Hint: The network name and password are on the back cover of the manual.</w:t>
      </w:r>
    </w:p>
    <w:p w14:paraId="466BFD09" w14:textId="77777777" w:rsidR="0038787E" w:rsidRDefault="0038787E" w:rsidP="00CE2237">
      <w:pPr>
        <w:pStyle w:val="ListParagraph"/>
        <w:keepNext/>
        <w:numPr>
          <w:ilvl w:val="0"/>
          <w:numId w:val="4"/>
        </w:numPr>
      </w:pPr>
      <w:r>
        <w:t>Create and edit the makefile (don’t forget to add the line for WIFI_CONFIG_DCT_H).</w:t>
      </w:r>
    </w:p>
    <w:p w14:paraId="37D71BCF" w14:textId="77777777" w:rsidR="0038787E" w:rsidRDefault="0038787E" w:rsidP="00CE2237">
      <w:pPr>
        <w:pStyle w:val="ListParagraph"/>
        <w:keepNext/>
        <w:numPr>
          <w:ilvl w:val="0"/>
          <w:numId w:val="4"/>
        </w:numPr>
      </w:pPr>
      <w:r>
        <w:t xml:space="preserve">Create and edit 01_attach.c (use the function </w:t>
      </w:r>
      <w:r w:rsidRPr="006208BF">
        <w:rPr>
          <w:i/>
        </w:rPr>
        <w:t>wiced_network_up()</w:t>
      </w:r>
      <w:r>
        <w:t xml:space="preserve"> to read the DCT and start the network).</w:t>
      </w:r>
    </w:p>
    <w:p w14:paraId="5252B05C" w14:textId="77777777" w:rsidR="0038787E" w:rsidRDefault="0038787E" w:rsidP="00CE2237">
      <w:pPr>
        <w:pStyle w:val="ListParagraph"/>
        <w:keepNext/>
        <w:numPr>
          <w:ilvl w:val="0"/>
          <w:numId w:val="4"/>
        </w:numPr>
      </w:pPr>
      <w:r>
        <w:t>Check the return code and either turn on or blink the LED as appropriate.</w:t>
      </w:r>
    </w:p>
    <w:p w14:paraId="4944A34C" w14:textId="77777777" w:rsidR="0038787E" w:rsidRDefault="0038787E" w:rsidP="00CE2237">
      <w:pPr>
        <w:pStyle w:val="ListParagraph"/>
        <w:keepNext/>
        <w:numPr>
          <w:ilvl w:val="1"/>
          <w:numId w:val="4"/>
        </w:numPr>
      </w:pPr>
      <w:r>
        <w:t>Hint: Use a serial terminal emulator to look at messages from the device as it boots and connects.</w:t>
      </w:r>
    </w:p>
    <w:p w14:paraId="69396755" w14:textId="6528E3C5" w:rsidR="0038787E" w:rsidRDefault="00176142" w:rsidP="0069698A">
      <w:pPr>
        <w:pStyle w:val="Exercise"/>
      </w:pPr>
      <w:bookmarkStart w:id="17" w:name="_Toc492635047"/>
      <w:r>
        <w:t>Connect to an O</w:t>
      </w:r>
      <w:r w:rsidR="0038787E">
        <w:t xml:space="preserve">pen </w:t>
      </w:r>
      <w:r>
        <w:t>N</w:t>
      </w:r>
      <w:r w:rsidR="0038787E">
        <w:t>etwork</w:t>
      </w:r>
      <w:bookmarkEnd w:id="17"/>
    </w:p>
    <w:p w14:paraId="5A3E2814" w14:textId="77777777" w:rsidR="0038787E" w:rsidRDefault="0038787E" w:rsidP="00CE2237">
      <w:pPr>
        <w:pStyle w:val="ListParagraph"/>
        <w:numPr>
          <w:ilvl w:val="0"/>
          <w:numId w:val="9"/>
        </w:numPr>
      </w:pPr>
      <w:r>
        <w:t>How would you modify the previous exercise to attach to an open network called WW101OPEN?</w:t>
      </w:r>
    </w:p>
    <w:p w14:paraId="1D947F4E" w14:textId="77777777" w:rsidR="0038787E" w:rsidRPr="00BF7D54" w:rsidRDefault="0038787E" w:rsidP="00CE2237">
      <w:pPr>
        <w:pStyle w:val="ListParagraph"/>
        <w:numPr>
          <w:ilvl w:val="1"/>
          <w:numId w:val="9"/>
        </w:numPr>
      </w:pPr>
      <w:r>
        <w:t>Hint: There are three changes required.</w:t>
      </w:r>
    </w:p>
    <w:p w14:paraId="64E4865C" w14:textId="0A6470EB" w:rsidR="0038787E" w:rsidRDefault="0038787E" w:rsidP="0069698A">
      <w:pPr>
        <w:pStyle w:val="Exercise"/>
      </w:pPr>
      <w:bookmarkStart w:id="18" w:name="_Toc492635048"/>
      <w:r>
        <w:t>Print Network Information</w:t>
      </w:r>
      <w:bookmarkEnd w:id="18"/>
    </w:p>
    <w:p w14:paraId="2E036C03" w14:textId="77777777" w:rsidR="0038787E" w:rsidRDefault="0038787E" w:rsidP="00CE2237">
      <w:pPr>
        <w:pStyle w:val="ListParagraph"/>
        <w:numPr>
          <w:ilvl w:val="0"/>
          <w:numId w:val="8"/>
        </w:numPr>
      </w:pPr>
      <w:r>
        <w:t>Copy exercise (01) and add functions to print out networking information:</w:t>
      </w:r>
    </w:p>
    <w:p w14:paraId="54537AD7" w14:textId="77777777" w:rsidR="0038787E" w:rsidRDefault="0038787E" w:rsidP="00CE2237">
      <w:pPr>
        <w:pStyle w:val="ListParagraph"/>
        <w:numPr>
          <w:ilvl w:val="0"/>
          <w:numId w:val="7"/>
        </w:numPr>
      </w:pPr>
      <w:r>
        <w:t>Your IP address (wiced_ip_get_ipv4_address)</w:t>
      </w:r>
    </w:p>
    <w:p w14:paraId="219C7C73" w14:textId="77777777" w:rsidR="0038787E" w:rsidRDefault="0038787E" w:rsidP="00CE2237">
      <w:pPr>
        <w:pStyle w:val="ListParagraph"/>
        <w:numPr>
          <w:ilvl w:val="0"/>
          <w:numId w:val="7"/>
        </w:numPr>
      </w:pPr>
      <w:r>
        <w:t>Netmask (wiced_ip_get_netmask)</w:t>
      </w:r>
    </w:p>
    <w:p w14:paraId="0B5F024D" w14:textId="77777777" w:rsidR="0038787E" w:rsidRDefault="0038787E" w:rsidP="00CE2237">
      <w:pPr>
        <w:pStyle w:val="ListParagraph"/>
        <w:numPr>
          <w:ilvl w:val="0"/>
          <w:numId w:val="7"/>
        </w:numPr>
      </w:pPr>
      <w:r>
        <w:t>Router Gateway (wiced_ip_get_gateway_address)</w:t>
      </w:r>
    </w:p>
    <w:p w14:paraId="56E7F221" w14:textId="77777777" w:rsidR="0038787E" w:rsidRDefault="0038787E" w:rsidP="00CE2237">
      <w:pPr>
        <w:pStyle w:val="ListParagraph"/>
        <w:numPr>
          <w:ilvl w:val="0"/>
          <w:numId w:val="7"/>
        </w:numPr>
      </w:pPr>
      <w:r>
        <w:t xml:space="preserve">The IP address of </w:t>
      </w:r>
      <w:hyperlink r:id="rId63" w:history="1">
        <w:r w:rsidRPr="006956E4">
          <w:rPr>
            <w:rStyle w:val="Hyperlink"/>
          </w:rPr>
          <w:t>www.cypress.com</w:t>
        </w:r>
      </w:hyperlink>
      <w:r w:rsidRPr="0081112A">
        <w:rPr>
          <w:rStyle w:val="Hyperlink"/>
        </w:rPr>
        <w:t xml:space="preserve"> (wiced_hostname_lookup)</w:t>
      </w:r>
    </w:p>
    <w:p w14:paraId="1B40B1A2" w14:textId="77777777" w:rsidR="0038787E" w:rsidRDefault="0038787E" w:rsidP="00CE2237">
      <w:pPr>
        <w:pStyle w:val="ListParagraph"/>
        <w:numPr>
          <w:ilvl w:val="0"/>
          <w:numId w:val="7"/>
        </w:numPr>
      </w:pPr>
      <w:r>
        <w:t>MAC Address of your device (wwd_wifi_get_mac_address)</w:t>
      </w:r>
    </w:p>
    <w:p w14:paraId="1BEB5EEF" w14:textId="77777777" w:rsidR="0038787E" w:rsidRDefault="0038787E" w:rsidP="00CE2237">
      <w:pPr>
        <w:pStyle w:val="ListParagraph"/>
      </w:pPr>
    </w:p>
    <w:p w14:paraId="2FA5AA73" w14:textId="77777777" w:rsidR="0038787E" w:rsidRDefault="0038787E" w:rsidP="00CE2237">
      <w:pPr>
        <w:pStyle w:val="ListParagraph"/>
        <w:numPr>
          <w:ilvl w:val="1"/>
          <w:numId w:val="7"/>
        </w:numPr>
      </w:pPr>
      <w:r>
        <w:t xml:space="preserve">Hint: look at the API guide section </w:t>
      </w:r>
      <w:r w:rsidRPr="00910B0B">
        <w:rPr>
          <w:i/>
        </w:rPr>
        <w:t>Components &gt; IP Communication &gt; Raw IP</w:t>
      </w:r>
      <w:r>
        <w:t xml:space="preserve"> for IP address, Netmask, and Gateway functions. Look at </w:t>
      </w:r>
      <w:r w:rsidRPr="00910B0B">
        <w:rPr>
          <w:i/>
        </w:rPr>
        <w:t>Components &gt; IP Communication &gt; DNS lookup</w:t>
      </w:r>
      <w:r>
        <w:t xml:space="preserve"> for Hostname Lookup functions.</w:t>
      </w:r>
    </w:p>
    <w:p w14:paraId="0188DD64" w14:textId="77777777" w:rsidR="0038787E" w:rsidRDefault="0038787E" w:rsidP="00CE2237">
      <w:pPr>
        <w:pStyle w:val="ListParagraph"/>
        <w:numPr>
          <w:ilvl w:val="1"/>
          <w:numId w:val="7"/>
        </w:numPr>
      </w:pPr>
      <w:r>
        <w:t>Hint: The addresses (IP address, Netmask, Gateway, and Cypress.com) are returned as a structure of type wiced_ip_address_t. One element in the structure (called ip.v4) is a uint32_t which contains the IPV4 address as 4 hex bytes. You can mask off each of these bytes individually and print them as decimal values separated by periods to get the format that is typically seen. For example, the netmask of 255.255.255.0 will be returned as 0xFFFFFF00.</w:t>
      </w:r>
    </w:p>
    <w:p w14:paraId="7AA1F01C" w14:textId="77777777" w:rsidR="0038787E" w:rsidRDefault="0038787E" w:rsidP="00CE2237">
      <w:pPr>
        <w:pStyle w:val="ListParagraph"/>
        <w:numPr>
          <w:ilvl w:val="1"/>
          <w:numId w:val="7"/>
        </w:numPr>
      </w:pPr>
      <w:r>
        <w:t>Hint: The MAC address is returned as a structure of type wiced_mac_t. This structure contains an element called octet which is an array of 6 octets (bytes). You can print each of these bytes individually separated by “:” to see the MAC address in the typical format.</w:t>
      </w:r>
    </w:p>
    <w:p w14:paraId="31855783" w14:textId="77777777" w:rsidR="0038787E" w:rsidRPr="00BC66C6" w:rsidRDefault="0038787E" w:rsidP="00CE2237">
      <w:pPr>
        <w:pStyle w:val="ListParagraph"/>
      </w:pPr>
    </w:p>
    <w:p w14:paraId="6CB6E3F7" w14:textId="250E8AD1" w:rsidR="00176142" w:rsidRDefault="0038787E" w:rsidP="0069698A">
      <w:pPr>
        <w:pStyle w:val="Exercise"/>
      </w:pPr>
      <w:bookmarkStart w:id="19" w:name="_Toc492635049"/>
      <w:r>
        <w:t xml:space="preserve">(Advanced) </w:t>
      </w:r>
      <w:r w:rsidR="00176142">
        <w:t>Multiple Network Connectivity</w:t>
      </w:r>
      <w:bookmarkEnd w:id="19"/>
    </w:p>
    <w:p w14:paraId="637B0CD6" w14:textId="3F546E0C" w:rsidR="0038787E" w:rsidRDefault="0038787E" w:rsidP="00176142">
      <w:r>
        <w:t>Create an application that can switch between two different SSIDs</w:t>
      </w:r>
    </w:p>
    <w:p w14:paraId="02A85C31" w14:textId="05DB4CC0" w:rsidR="0038787E" w:rsidRDefault="0038787E" w:rsidP="00CE2237">
      <w:pPr>
        <w:pStyle w:val="ListParagraph"/>
        <w:numPr>
          <w:ilvl w:val="0"/>
          <w:numId w:val="6"/>
        </w:numPr>
      </w:pPr>
      <w:r>
        <w:t>Hint: A second network is available for this exercise.</w:t>
      </w:r>
      <w:r w:rsidR="00D137EC">
        <w:t xml:space="preserve"> Ask an instructor for the SSID and password for the second network.</w:t>
      </w:r>
    </w:p>
    <w:p w14:paraId="0FE56D3D" w14:textId="77777777" w:rsidR="0038787E" w:rsidRDefault="0038787E" w:rsidP="00CE2237">
      <w:pPr>
        <w:pStyle w:val="ListParagraph"/>
        <w:numPr>
          <w:ilvl w:val="0"/>
          <w:numId w:val="6"/>
        </w:numPr>
      </w:pPr>
      <w:r>
        <w:t>Copy the project from exercise (03).</w:t>
      </w:r>
    </w:p>
    <w:p w14:paraId="6F9C81CB" w14:textId="77777777" w:rsidR="0038787E" w:rsidRDefault="0038787E" w:rsidP="00CE2237">
      <w:pPr>
        <w:pStyle w:val="ListParagraph"/>
        <w:numPr>
          <w:ilvl w:val="0"/>
          <w:numId w:val="6"/>
        </w:numPr>
      </w:pPr>
      <w:r>
        <w:t>Create a function that can print the SSID/Passphrase and Security that currently exists in the DCT.</w:t>
      </w:r>
    </w:p>
    <w:p w14:paraId="622C4846" w14:textId="77777777" w:rsidR="0038787E" w:rsidRDefault="0038787E" w:rsidP="00CE2237">
      <w:pPr>
        <w:pStyle w:val="ListParagraph"/>
        <w:numPr>
          <w:ilvl w:val="0"/>
          <w:numId w:val="6"/>
        </w:numPr>
      </w:pPr>
      <w:r>
        <w:t>Create a function that takes input as ( char* ssid, char* passphrase, wiced_security_t security ) and then writes that information into the DCT by performing the following steps:</w:t>
      </w:r>
    </w:p>
    <w:p w14:paraId="57DD8543" w14:textId="77777777" w:rsidR="0038787E" w:rsidRDefault="0038787E" w:rsidP="00CE2237">
      <w:pPr>
        <w:pStyle w:val="ListParagraph"/>
        <w:numPr>
          <w:ilvl w:val="1"/>
          <w:numId w:val="6"/>
        </w:numPr>
      </w:pPr>
      <w:r>
        <w:t>Take the network down (</w:t>
      </w:r>
      <w:r w:rsidRPr="003D39F0">
        <w:rPr>
          <w:i/>
        </w:rPr>
        <w:t>wiced_network_down()</w:t>
      </w:r>
      <w:r>
        <w:t>).</w:t>
      </w:r>
    </w:p>
    <w:p w14:paraId="684E4164" w14:textId="77777777" w:rsidR="0038787E" w:rsidRDefault="0038787E" w:rsidP="00CE2237">
      <w:pPr>
        <w:pStyle w:val="ListParagraph"/>
        <w:numPr>
          <w:ilvl w:val="1"/>
          <w:numId w:val="6"/>
        </w:numPr>
      </w:pPr>
      <w:r>
        <w:t>Write the DCT with the other network’s information:</w:t>
      </w:r>
    </w:p>
    <w:p w14:paraId="1D2F824E" w14:textId="77777777" w:rsidR="0038787E" w:rsidRDefault="0038787E" w:rsidP="00CE2237">
      <w:pPr>
        <w:pStyle w:val="ListParagraph"/>
        <w:numPr>
          <w:ilvl w:val="2"/>
          <w:numId w:val="6"/>
        </w:numPr>
      </w:pPr>
      <w:r>
        <w:t xml:space="preserve">Use </w:t>
      </w:r>
      <w:r w:rsidRPr="00D67FED">
        <w:rPr>
          <w:i/>
        </w:rPr>
        <w:t>wiced_dct_read_lock()</w:t>
      </w:r>
      <w:r>
        <w:t xml:space="preserve"> to get current structure.</w:t>
      </w:r>
    </w:p>
    <w:p w14:paraId="42A6B02B" w14:textId="77777777" w:rsidR="0038787E" w:rsidRDefault="0038787E" w:rsidP="00CE2237">
      <w:pPr>
        <w:pStyle w:val="ListParagraph"/>
        <w:numPr>
          <w:ilvl w:val="3"/>
          <w:numId w:val="6"/>
        </w:numPr>
      </w:pPr>
      <w:r>
        <w:t>Hint: To write values you must use WICED_TRUE for the ptr_is_writable parameter.</w:t>
      </w:r>
    </w:p>
    <w:p w14:paraId="0FC1468E" w14:textId="77777777" w:rsidR="0038787E" w:rsidRDefault="0038787E" w:rsidP="00CE2237">
      <w:pPr>
        <w:pStyle w:val="ListParagraph"/>
        <w:numPr>
          <w:ilvl w:val="2"/>
          <w:numId w:val="6"/>
        </w:numPr>
      </w:pPr>
      <w:r>
        <w:t>Update the required information.</w:t>
      </w:r>
    </w:p>
    <w:p w14:paraId="04BC5C67" w14:textId="77777777" w:rsidR="0038787E" w:rsidRDefault="0038787E" w:rsidP="00CE2237">
      <w:pPr>
        <w:pStyle w:val="ListParagraph"/>
        <w:numPr>
          <w:ilvl w:val="3"/>
          <w:numId w:val="6"/>
        </w:numPr>
      </w:pPr>
      <w:r>
        <w:t>Hint: For the values that are strings (i.e. ssid and passphrase):</w:t>
      </w:r>
    </w:p>
    <w:p w14:paraId="49319257" w14:textId="77777777" w:rsidR="0038787E" w:rsidRDefault="0038787E" w:rsidP="00CE2237">
      <w:pPr>
        <w:pStyle w:val="ListParagraph"/>
        <w:numPr>
          <w:ilvl w:val="4"/>
          <w:numId w:val="6"/>
        </w:numPr>
      </w:pPr>
      <w:r>
        <w:t xml:space="preserve">Use </w:t>
      </w:r>
      <w:r w:rsidRPr="00500B3E">
        <w:rPr>
          <w:i/>
        </w:rPr>
        <w:t>strcpy()</w:t>
      </w:r>
      <w:r>
        <w:t xml:space="preserve"> to copy the values into the RAM buffer.</w:t>
      </w:r>
    </w:p>
    <w:p w14:paraId="0DC7F2EB" w14:textId="77777777" w:rsidR="0038787E" w:rsidRDefault="0038787E" w:rsidP="00CE2237">
      <w:pPr>
        <w:pStyle w:val="ListParagraph"/>
        <w:numPr>
          <w:ilvl w:val="4"/>
          <w:numId w:val="6"/>
        </w:numPr>
      </w:pPr>
      <w:r>
        <w:t xml:space="preserve">Make sure you update the string length in the structure (you can use </w:t>
      </w:r>
      <w:r w:rsidRPr="00500B3E">
        <w:rPr>
          <w:i/>
        </w:rPr>
        <w:t>strlen()</w:t>
      </w:r>
      <w:r>
        <w:t xml:space="preserve"> to find the length of the string).</w:t>
      </w:r>
    </w:p>
    <w:p w14:paraId="4ABED6A5" w14:textId="77777777" w:rsidR="0038787E" w:rsidRDefault="0038787E" w:rsidP="00CE2237">
      <w:pPr>
        <w:pStyle w:val="ListParagraph"/>
        <w:numPr>
          <w:ilvl w:val="2"/>
          <w:numId w:val="6"/>
        </w:numPr>
      </w:pPr>
      <w:r>
        <w:t xml:space="preserve">Use </w:t>
      </w:r>
      <w:r w:rsidRPr="00D14818">
        <w:rPr>
          <w:i/>
        </w:rPr>
        <w:t>wiced_dct_write()</w:t>
      </w:r>
      <w:r>
        <w:t xml:space="preserve"> to update the DCT in flash.</w:t>
      </w:r>
    </w:p>
    <w:p w14:paraId="163D5767" w14:textId="77777777" w:rsidR="0038787E" w:rsidRDefault="0038787E" w:rsidP="00CE2237">
      <w:pPr>
        <w:pStyle w:val="ListParagraph"/>
        <w:numPr>
          <w:ilvl w:val="2"/>
          <w:numId w:val="6"/>
        </w:numPr>
      </w:pPr>
      <w:r>
        <w:t xml:space="preserve">Use </w:t>
      </w:r>
      <w:r w:rsidRPr="00D14818">
        <w:rPr>
          <w:i/>
        </w:rPr>
        <w:t>wiced_dct_read_unlock()</w:t>
      </w:r>
      <w:r>
        <w:t xml:space="preserve"> to free up the memory.</w:t>
      </w:r>
    </w:p>
    <w:p w14:paraId="4A4ECDA1" w14:textId="77777777" w:rsidR="0038787E" w:rsidRDefault="0038787E" w:rsidP="00CE2237">
      <w:pPr>
        <w:pStyle w:val="ListParagraph"/>
        <w:numPr>
          <w:ilvl w:val="3"/>
          <w:numId w:val="6"/>
        </w:numPr>
      </w:pPr>
      <w:r>
        <w:t xml:space="preserve">Hint: the ptr_is_writable parameter must match the corresponding </w:t>
      </w:r>
      <w:r w:rsidRPr="00437714">
        <w:rPr>
          <w:i/>
        </w:rPr>
        <w:t>wiced_dct_read_lock()</w:t>
      </w:r>
      <w:r>
        <w:t xml:space="preserve"> function call.</w:t>
      </w:r>
    </w:p>
    <w:p w14:paraId="4C3370B4" w14:textId="77777777" w:rsidR="0038787E" w:rsidRDefault="0038787E" w:rsidP="00CE2237">
      <w:pPr>
        <w:pStyle w:val="ListParagraph"/>
        <w:numPr>
          <w:ilvl w:val="2"/>
          <w:numId w:val="6"/>
        </w:numPr>
      </w:pPr>
      <w:r>
        <w:t xml:space="preserve">Hint: See the example project </w:t>
      </w:r>
      <w:r w:rsidRPr="00B11E3F">
        <w:rPr>
          <w:i/>
        </w:rPr>
        <w:t>snip/dct_read_write</w:t>
      </w:r>
      <w:r>
        <w:t>.</w:t>
      </w:r>
    </w:p>
    <w:p w14:paraId="6C7793B6" w14:textId="77777777" w:rsidR="0038787E" w:rsidRDefault="0038787E" w:rsidP="00CE2237">
      <w:pPr>
        <w:pStyle w:val="ListParagraph"/>
        <w:numPr>
          <w:ilvl w:val="1"/>
          <w:numId w:val="6"/>
        </w:numPr>
      </w:pPr>
      <w:r>
        <w:t>Restart the network (</w:t>
      </w:r>
      <w:r w:rsidRPr="006E57AD">
        <w:rPr>
          <w:i/>
        </w:rPr>
        <w:t>wiced_network_up()</w:t>
      </w:r>
      <w:r>
        <w:t>).</w:t>
      </w:r>
    </w:p>
    <w:p w14:paraId="426AA3A7" w14:textId="77777777" w:rsidR="0038787E" w:rsidRDefault="0038787E" w:rsidP="00CE2237">
      <w:pPr>
        <w:pStyle w:val="ListParagraph"/>
        <w:numPr>
          <w:ilvl w:val="0"/>
          <w:numId w:val="6"/>
        </w:numPr>
      </w:pPr>
      <w:r>
        <w:t>Use the console as input.  When the user presses ‘0’ or ‘1’ switch between network 0/1 - e.g. 0=WA101WPA and 1=WA101WPA_SWITCH. If the user presses ‘p’ call the print function that you wrote in step (1).</w:t>
      </w:r>
    </w:p>
    <w:p w14:paraId="1015254C" w14:textId="77777777" w:rsidR="0038787E" w:rsidRDefault="0038787E" w:rsidP="00CE2237">
      <w:pPr>
        <w:pStyle w:val="ListParagraph"/>
        <w:numPr>
          <w:ilvl w:val="1"/>
          <w:numId w:val="6"/>
        </w:numPr>
      </w:pPr>
      <w:r>
        <w:t>Hint: Review the UART receive exercise from chapter 2.</w:t>
      </w:r>
    </w:p>
    <w:p w14:paraId="1644901B" w14:textId="77777777" w:rsidR="0038787E" w:rsidRPr="00BC66C6" w:rsidRDefault="0038787E" w:rsidP="00CE2237">
      <w:pPr>
        <w:pStyle w:val="ListParagraph"/>
        <w:numPr>
          <w:ilvl w:val="0"/>
          <w:numId w:val="6"/>
        </w:numPr>
      </w:pPr>
      <w:r>
        <w:t>Change the selected network and then power cycle or reset the board and notice that it will start with the new SSID since the new setting is saved in the DCT.</w:t>
      </w:r>
    </w:p>
    <w:p w14:paraId="5F5917D3" w14:textId="77777777" w:rsidR="0038787E" w:rsidRDefault="0038787E" w:rsidP="00CE2237">
      <w:pPr>
        <w:rPr>
          <w:rFonts w:ascii="Cambria" w:eastAsia="Times New Roman" w:hAnsi="Cambria"/>
          <w:b/>
          <w:bCs/>
          <w:color w:val="4F81BD"/>
          <w:sz w:val="26"/>
          <w:szCs w:val="26"/>
        </w:rPr>
      </w:pPr>
      <w:r>
        <w:br w:type="page"/>
      </w:r>
    </w:p>
    <w:p w14:paraId="77F3E672" w14:textId="77777777" w:rsidR="0038787E" w:rsidRDefault="0038787E" w:rsidP="00CE2237">
      <w:pPr>
        <w:pStyle w:val="Heading1"/>
      </w:pPr>
      <w:bookmarkStart w:id="20" w:name="_Toc492635050"/>
      <w:r>
        <w:t>Recommended Reading</w:t>
      </w:r>
      <w:bookmarkEnd w:id="20"/>
      <w:r>
        <w:t xml:space="preserve"> </w:t>
      </w:r>
    </w:p>
    <w:p w14:paraId="62DC99B9" w14:textId="77777777" w:rsidR="0038787E" w:rsidRDefault="0038787E" w:rsidP="00CE2237">
      <w:r>
        <w:t>[1] TCP/IP Illustrated – Volume 1: The Protocols, W.R. Stevens, ISBN 0201633469 – “aka” the Networking Bible, if there is one book to get on TCP/IP networking, this is it!</w:t>
      </w:r>
    </w:p>
    <w:p w14:paraId="44024737" w14:textId="77777777" w:rsidR="0038787E" w:rsidRDefault="0038787E" w:rsidP="00CE2237">
      <w:r>
        <w:t>[2] UNIX Network Programming – W.R. Stevens, ISBN 01394 – if you want to learn BSD Socket programming, there is no other reference – best book and the foundation of all networking software today.</w:t>
      </w:r>
    </w:p>
    <w:p w14:paraId="2672F03C" w14:textId="77777777" w:rsidR="0038787E" w:rsidRDefault="0038787E" w:rsidP="00CE2237">
      <w:r>
        <w:t xml:space="preserve">[3] RFC 1122 – “Requirements for Internet Hosts – Communications Layers” ; Internet Engineering Task Force (IETF) - </w:t>
      </w:r>
      <w:hyperlink r:id="rId64" w:history="1">
        <w:r w:rsidRPr="0084639F">
          <w:rPr>
            <w:rStyle w:val="Hyperlink"/>
          </w:rPr>
          <w:t>https://tools.ietf.org/html/rfc1122</w:t>
        </w:r>
      </w:hyperlink>
    </w:p>
    <w:p w14:paraId="2276ECD0" w14:textId="77777777" w:rsidR="0038787E" w:rsidRDefault="0038787E" w:rsidP="00CE2237">
      <w:r>
        <w:t xml:space="preserve">[4] RFC 826 – “An Ethernet Address Resolution Protocol” ; Internet Engineering Task Force (IETF) - </w:t>
      </w:r>
      <w:hyperlink r:id="rId65" w:history="1">
        <w:r w:rsidRPr="0084639F">
          <w:rPr>
            <w:rStyle w:val="Hyperlink"/>
          </w:rPr>
          <w:t>https://tools.ietf.org/html/rfc826</w:t>
        </w:r>
      </w:hyperlink>
    </w:p>
    <w:p w14:paraId="4767B82F" w14:textId="77777777" w:rsidR="0038787E" w:rsidRPr="00E703B2" w:rsidRDefault="0038787E" w:rsidP="00CE2237">
      <w:r>
        <w:t xml:space="preserve">[5] RFC 153 – “Dynamic Host Configuration Protocol”; Internet Engineering Task Force (IETF) - </w:t>
      </w:r>
      <w:r w:rsidRPr="00182C2D">
        <w:t>https://tools.ietf.org/html/rfc1531</w:t>
      </w:r>
    </w:p>
    <w:p w14:paraId="7111CDFF" w14:textId="77777777" w:rsidR="0038787E" w:rsidRPr="00671228" w:rsidRDefault="0038787E" w:rsidP="00CE2237"/>
    <w:p w14:paraId="51799040" w14:textId="6DB0F79C" w:rsidR="00496134" w:rsidRDefault="00496134">
      <w:r>
        <w:br w:type="page"/>
      </w:r>
    </w:p>
    <w:p w14:paraId="39181DE6" w14:textId="77777777" w:rsidR="00857DC2" w:rsidRPr="0038787E" w:rsidRDefault="00857DC2" w:rsidP="00CE2237"/>
    <w:sectPr w:rsidR="00857DC2" w:rsidRPr="0038787E">
      <w:headerReference w:type="default" r:id="rId66"/>
      <w:footerReference w:type="default" r:id="rId6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9D4379" w14:textId="77777777" w:rsidR="00A1764A" w:rsidRDefault="00A1764A" w:rsidP="00DF6D18">
      <w:r>
        <w:separator/>
      </w:r>
    </w:p>
  </w:endnote>
  <w:endnote w:type="continuationSeparator" w:id="0">
    <w:p w14:paraId="7783489F" w14:textId="77777777" w:rsidR="00A1764A" w:rsidRDefault="00A1764A"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D55167" w:rsidRDefault="00D55167" w:rsidP="00547CF1">
            <w:pPr>
              <w:pStyle w:val="Footer"/>
              <w:spacing w:after="0"/>
            </w:pPr>
          </w:p>
          <w:p w14:paraId="4C29FDE6" w14:textId="027E6BF0" w:rsidR="00D55167" w:rsidRDefault="00D55167" w:rsidP="00E60124">
            <w:pPr>
              <w:pStyle w:val="Footer"/>
              <w:spacing w:after="0"/>
            </w:pPr>
            <w:r>
              <w:t xml:space="preserve">Chapter </w:t>
            </w:r>
            <w:r w:rsidR="0069698A">
              <w:t>5</w:t>
            </w:r>
            <w:r>
              <w:t xml:space="preserve"> </w:t>
            </w:r>
            <w:r w:rsidR="0069698A">
              <w:t>WICED WiFi Networking</w:t>
            </w:r>
            <w:r>
              <w:tab/>
            </w:r>
            <w:r>
              <w:tab/>
              <w:t xml:space="preserve">Page </w:t>
            </w:r>
            <w:r>
              <w:fldChar w:fldCharType="begin"/>
            </w:r>
            <w:r>
              <w:instrText xml:space="preserve"> PAGE </w:instrText>
            </w:r>
            <w:r>
              <w:fldChar w:fldCharType="separate"/>
            </w:r>
            <w:r w:rsidR="00E7088D">
              <w:rPr>
                <w:noProof/>
              </w:rPr>
              <w:t>1</w:t>
            </w:r>
            <w:r>
              <w:fldChar w:fldCharType="end"/>
            </w:r>
            <w:r>
              <w:t xml:space="preserve"> of </w:t>
            </w:r>
            <w:fldSimple w:instr=" NUMPAGES  ">
              <w:r w:rsidR="00E7088D">
                <w:rPr>
                  <w:noProof/>
                </w:rPr>
                <w:t>2</w:t>
              </w:r>
            </w:fldSimple>
          </w:p>
        </w:sdtContent>
      </w:sdt>
    </w:sdtContent>
  </w:sdt>
  <w:p w14:paraId="75581528" w14:textId="77777777" w:rsidR="00D55167" w:rsidRDefault="00D551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449F32" w14:textId="77777777" w:rsidR="00A1764A" w:rsidRDefault="00A1764A" w:rsidP="00DF6D18">
      <w:r>
        <w:separator/>
      </w:r>
    </w:p>
  </w:footnote>
  <w:footnote w:type="continuationSeparator" w:id="0">
    <w:p w14:paraId="6EE9A2D2" w14:textId="77777777" w:rsidR="00A1764A" w:rsidRDefault="00A1764A"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D55167" w:rsidRDefault="00D5516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15:restartNumberingAfterBreak="0">
    <w:nsid w:val="119700CD"/>
    <w:multiLevelType w:val="multilevel"/>
    <w:tmpl w:val="57E66548"/>
    <w:lvl w:ilvl="0">
      <w:start w:val="1"/>
      <w:numFmt w:val="decimal"/>
      <w:lvlText w:val="7C.%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62103F"/>
    <w:multiLevelType w:val="multilevel"/>
    <w:tmpl w:val="1D4AF634"/>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3"/>
  </w:num>
  <w:num w:numId="4">
    <w:abstractNumId w:val="1"/>
  </w:num>
  <w:num w:numId="5">
    <w:abstractNumId w:val="10"/>
  </w:num>
  <w:num w:numId="6">
    <w:abstractNumId w:val="8"/>
  </w:num>
  <w:num w:numId="7">
    <w:abstractNumId w:val="6"/>
  </w:num>
  <w:num w:numId="8">
    <w:abstractNumId w:val="5"/>
  </w:num>
  <w:num w:numId="9">
    <w:abstractNumId w:val="4"/>
  </w:num>
  <w:num w:numId="10">
    <w:abstractNumId w:val="0"/>
  </w:num>
  <w:num w:numId="11">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7B1E"/>
    <w:rsid w:val="00031825"/>
    <w:rsid w:val="000322CB"/>
    <w:rsid w:val="00044C80"/>
    <w:rsid w:val="00045AC8"/>
    <w:rsid w:val="00051E3C"/>
    <w:rsid w:val="0005324C"/>
    <w:rsid w:val="0007169F"/>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101445"/>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142"/>
    <w:rsid w:val="001769AE"/>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69F1"/>
    <w:rsid w:val="00250F76"/>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C1BB1"/>
    <w:rsid w:val="002C2164"/>
    <w:rsid w:val="002C32EA"/>
    <w:rsid w:val="002C3B9E"/>
    <w:rsid w:val="002C468D"/>
    <w:rsid w:val="002C5818"/>
    <w:rsid w:val="002C7876"/>
    <w:rsid w:val="002D63D5"/>
    <w:rsid w:val="002D6B5C"/>
    <w:rsid w:val="002D75BC"/>
    <w:rsid w:val="002F6DCF"/>
    <w:rsid w:val="00301AE7"/>
    <w:rsid w:val="00304FBE"/>
    <w:rsid w:val="00313FF1"/>
    <w:rsid w:val="00315A49"/>
    <w:rsid w:val="00321C35"/>
    <w:rsid w:val="003275D6"/>
    <w:rsid w:val="00331E67"/>
    <w:rsid w:val="003445E6"/>
    <w:rsid w:val="00350E39"/>
    <w:rsid w:val="003526CF"/>
    <w:rsid w:val="00362F0E"/>
    <w:rsid w:val="0037207F"/>
    <w:rsid w:val="00374375"/>
    <w:rsid w:val="003817F7"/>
    <w:rsid w:val="00382507"/>
    <w:rsid w:val="003853D7"/>
    <w:rsid w:val="0038642E"/>
    <w:rsid w:val="0038787E"/>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6245"/>
    <w:rsid w:val="00410B59"/>
    <w:rsid w:val="004119D6"/>
    <w:rsid w:val="00416612"/>
    <w:rsid w:val="00417EB2"/>
    <w:rsid w:val="00423020"/>
    <w:rsid w:val="004320E0"/>
    <w:rsid w:val="004377C2"/>
    <w:rsid w:val="0044445E"/>
    <w:rsid w:val="004446D7"/>
    <w:rsid w:val="00445477"/>
    <w:rsid w:val="00445DBC"/>
    <w:rsid w:val="004475C1"/>
    <w:rsid w:val="00450660"/>
    <w:rsid w:val="00451963"/>
    <w:rsid w:val="00454CD2"/>
    <w:rsid w:val="00454EBF"/>
    <w:rsid w:val="004566FB"/>
    <w:rsid w:val="00464E99"/>
    <w:rsid w:val="0047091C"/>
    <w:rsid w:val="0048212A"/>
    <w:rsid w:val="004865E3"/>
    <w:rsid w:val="004941CE"/>
    <w:rsid w:val="00496134"/>
    <w:rsid w:val="004A4D30"/>
    <w:rsid w:val="004A59A0"/>
    <w:rsid w:val="004B40D3"/>
    <w:rsid w:val="004B4198"/>
    <w:rsid w:val="004C1AEE"/>
    <w:rsid w:val="004C42B9"/>
    <w:rsid w:val="004C448B"/>
    <w:rsid w:val="004C76D0"/>
    <w:rsid w:val="004D3236"/>
    <w:rsid w:val="004D51FE"/>
    <w:rsid w:val="004D532F"/>
    <w:rsid w:val="004F02B0"/>
    <w:rsid w:val="004F75AE"/>
    <w:rsid w:val="00502B57"/>
    <w:rsid w:val="005112DE"/>
    <w:rsid w:val="005131C6"/>
    <w:rsid w:val="005202BB"/>
    <w:rsid w:val="00533AB8"/>
    <w:rsid w:val="00536FB2"/>
    <w:rsid w:val="00542D5D"/>
    <w:rsid w:val="00546F44"/>
    <w:rsid w:val="00547CF1"/>
    <w:rsid w:val="00553617"/>
    <w:rsid w:val="005548D0"/>
    <w:rsid w:val="00560B32"/>
    <w:rsid w:val="00566882"/>
    <w:rsid w:val="0056799C"/>
    <w:rsid w:val="00583ABA"/>
    <w:rsid w:val="0058531C"/>
    <w:rsid w:val="00591008"/>
    <w:rsid w:val="00591056"/>
    <w:rsid w:val="00593945"/>
    <w:rsid w:val="005A539D"/>
    <w:rsid w:val="005B467B"/>
    <w:rsid w:val="005C585F"/>
    <w:rsid w:val="005D08CE"/>
    <w:rsid w:val="005D48B6"/>
    <w:rsid w:val="005E0D15"/>
    <w:rsid w:val="005E248C"/>
    <w:rsid w:val="005E5743"/>
    <w:rsid w:val="005E5EED"/>
    <w:rsid w:val="005F0D90"/>
    <w:rsid w:val="005F3959"/>
    <w:rsid w:val="005F67C7"/>
    <w:rsid w:val="005F73D7"/>
    <w:rsid w:val="00612559"/>
    <w:rsid w:val="006242A4"/>
    <w:rsid w:val="00625C0B"/>
    <w:rsid w:val="00630ABF"/>
    <w:rsid w:val="00631730"/>
    <w:rsid w:val="00633C0D"/>
    <w:rsid w:val="00640EA5"/>
    <w:rsid w:val="00651346"/>
    <w:rsid w:val="00653120"/>
    <w:rsid w:val="0065757C"/>
    <w:rsid w:val="006632D0"/>
    <w:rsid w:val="0066455D"/>
    <w:rsid w:val="00666361"/>
    <w:rsid w:val="00671694"/>
    <w:rsid w:val="00672DB9"/>
    <w:rsid w:val="00674FA2"/>
    <w:rsid w:val="00680B9F"/>
    <w:rsid w:val="006920C3"/>
    <w:rsid w:val="00693A41"/>
    <w:rsid w:val="00696519"/>
    <w:rsid w:val="0069698A"/>
    <w:rsid w:val="006B26ED"/>
    <w:rsid w:val="006B442B"/>
    <w:rsid w:val="006B5FCE"/>
    <w:rsid w:val="006B77C2"/>
    <w:rsid w:val="006B7E6B"/>
    <w:rsid w:val="006C05C5"/>
    <w:rsid w:val="006C1488"/>
    <w:rsid w:val="006C3B4F"/>
    <w:rsid w:val="006C4A51"/>
    <w:rsid w:val="006E18DC"/>
    <w:rsid w:val="006E6E02"/>
    <w:rsid w:val="006F5B29"/>
    <w:rsid w:val="007019EB"/>
    <w:rsid w:val="0070483D"/>
    <w:rsid w:val="007077A4"/>
    <w:rsid w:val="007111FC"/>
    <w:rsid w:val="0071136F"/>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3550"/>
    <w:rsid w:val="007951A8"/>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70CF"/>
    <w:rsid w:val="00855385"/>
    <w:rsid w:val="008563F7"/>
    <w:rsid w:val="00857DC2"/>
    <w:rsid w:val="00862D39"/>
    <w:rsid w:val="00864681"/>
    <w:rsid w:val="00866A4D"/>
    <w:rsid w:val="00871379"/>
    <w:rsid w:val="008755BF"/>
    <w:rsid w:val="0088212B"/>
    <w:rsid w:val="00884ADB"/>
    <w:rsid w:val="00886F96"/>
    <w:rsid w:val="008914F6"/>
    <w:rsid w:val="00894D90"/>
    <w:rsid w:val="008A1B9A"/>
    <w:rsid w:val="008A56F3"/>
    <w:rsid w:val="008B6B74"/>
    <w:rsid w:val="008C4BAB"/>
    <w:rsid w:val="008C5B3F"/>
    <w:rsid w:val="008C79A1"/>
    <w:rsid w:val="008F2911"/>
    <w:rsid w:val="0090327D"/>
    <w:rsid w:val="00904100"/>
    <w:rsid w:val="00904296"/>
    <w:rsid w:val="00904777"/>
    <w:rsid w:val="009101D2"/>
    <w:rsid w:val="00914CE3"/>
    <w:rsid w:val="0092254A"/>
    <w:rsid w:val="00931FDA"/>
    <w:rsid w:val="00935BAB"/>
    <w:rsid w:val="00937950"/>
    <w:rsid w:val="00943513"/>
    <w:rsid w:val="00947034"/>
    <w:rsid w:val="00950A53"/>
    <w:rsid w:val="009528A5"/>
    <w:rsid w:val="00953D36"/>
    <w:rsid w:val="009566F5"/>
    <w:rsid w:val="009600E6"/>
    <w:rsid w:val="00960579"/>
    <w:rsid w:val="00966E0D"/>
    <w:rsid w:val="0097110E"/>
    <w:rsid w:val="0097160E"/>
    <w:rsid w:val="009757B8"/>
    <w:rsid w:val="00981F4D"/>
    <w:rsid w:val="009827E2"/>
    <w:rsid w:val="009839C1"/>
    <w:rsid w:val="0098674F"/>
    <w:rsid w:val="009915BE"/>
    <w:rsid w:val="009920A7"/>
    <w:rsid w:val="009A7952"/>
    <w:rsid w:val="009D20B9"/>
    <w:rsid w:val="009D4DE9"/>
    <w:rsid w:val="009E63E9"/>
    <w:rsid w:val="009F16EB"/>
    <w:rsid w:val="00A10458"/>
    <w:rsid w:val="00A11A32"/>
    <w:rsid w:val="00A12BAC"/>
    <w:rsid w:val="00A13F49"/>
    <w:rsid w:val="00A1764A"/>
    <w:rsid w:val="00A20BB0"/>
    <w:rsid w:val="00A3194F"/>
    <w:rsid w:val="00A40B5D"/>
    <w:rsid w:val="00A44C5A"/>
    <w:rsid w:val="00A516A8"/>
    <w:rsid w:val="00A522E5"/>
    <w:rsid w:val="00A53628"/>
    <w:rsid w:val="00A600C7"/>
    <w:rsid w:val="00A6223A"/>
    <w:rsid w:val="00A74A92"/>
    <w:rsid w:val="00A8704B"/>
    <w:rsid w:val="00A91A09"/>
    <w:rsid w:val="00A922E4"/>
    <w:rsid w:val="00AA0C06"/>
    <w:rsid w:val="00AA285A"/>
    <w:rsid w:val="00AA5E5F"/>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14B57"/>
    <w:rsid w:val="00B2240E"/>
    <w:rsid w:val="00B35DA0"/>
    <w:rsid w:val="00B36CA4"/>
    <w:rsid w:val="00B4162C"/>
    <w:rsid w:val="00B430B7"/>
    <w:rsid w:val="00B448B5"/>
    <w:rsid w:val="00B457AA"/>
    <w:rsid w:val="00B50F42"/>
    <w:rsid w:val="00B62221"/>
    <w:rsid w:val="00B700BF"/>
    <w:rsid w:val="00B73DF5"/>
    <w:rsid w:val="00B741B8"/>
    <w:rsid w:val="00B7795F"/>
    <w:rsid w:val="00B8159B"/>
    <w:rsid w:val="00B8344E"/>
    <w:rsid w:val="00B85D2F"/>
    <w:rsid w:val="00B86DD9"/>
    <w:rsid w:val="00B86F7E"/>
    <w:rsid w:val="00B920F0"/>
    <w:rsid w:val="00B974FC"/>
    <w:rsid w:val="00BA214D"/>
    <w:rsid w:val="00BB5DED"/>
    <w:rsid w:val="00BC0B4C"/>
    <w:rsid w:val="00BD3EF6"/>
    <w:rsid w:val="00BE426A"/>
    <w:rsid w:val="00BF4692"/>
    <w:rsid w:val="00BF6BBA"/>
    <w:rsid w:val="00BF71DE"/>
    <w:rsid w:val="00C028DA"/>
    <w:rsid w:val="00C052C9"/>
    <w:rsid w:val="00C05D66"/>
    <w:rsid w:val="00C073D6"/>
    <w:rsid w:val="00C2234C"/>
    <w:rsid w:val="00C31525"/>
    <w:rsid w:val="00C368EB"/>
    <w:rsid w:val="00C53A42"/>
    <w:rsid w:val="00C53D77"/>
    <w:rsid w:val="00C61F72"/>
    <w:rsid w:val="00C644F6"/>
    <w:rsid w:val="00C64A5F"/>
    <w:rsid w:val="00C71CCA"/>
    <w:rsid w:val="00C74394"/>
    <w:rsid w:val="00C75B49"/>
    <w:rsid w:val="00C814E5"/>
    <w:rsid w:val="00C8243B"/>
    <w:rsid w:val="00C94457"/>
    <w:rsid w:val="00CB3ED0"/>
    <w:rsid w:val="00CB618C"/>
    <w:rsid w:val="00CC0918"/>
    <w:rsid w:val="00CC0C6F"/>
    <w:rsid w:val="00CE2237"/>
    <w:rsid w:val="00CE30F0"/>
    <w:rsid w:val="00CE4045"/>
    <w:rsid w:val="00CE405B"/>
    <w:rsid w:val="00CE6C3C"/>
    <w:rsid w:val="00CF74A1"/>
    <w:rsid w:val="00D02195"/>
    <w:rsid w:val="00D04B02"/>
    <w:rsid w:val="00D137EC"/>
    <w:rsid w:val="00D15072"/>
    <w:rsid w:val="00D23BFF"/>
    <w:rsid w:val="00D24F2C"/>
    <w:rsid w:val="00D326A8"/>
    <w:rsid w:val="00D363F6"/>
    <w:rsid w:val="00D432C5"/>
    <w:rsid w:val="00D54AF3"/>
    <w:rsid w:val="00D55167"/>
    <w:rsid w:val="00D60F56"/>
    <w:rsid w:val="00D70DE2"/>
    <w:rsid w:val="00D755D5"/>
    <w:rsid w:val="00D7774C"/>
    <w:rsid w:val="00D82992"/>
    <w:rsid w:val="00D95C4D"/>
    <w:rsid w:val="00DA3B3F"/>
    <w:rsid w:val="00DA48D0"/>
    <w:rsid w:val="00DA58E9"/>
    <w:rsid w:val="00DB0D93"/>
    <w:rsid w:val="00DB0E2D"/>
    <w:rsid w:val="00DC09F3"/>
    <w:rsid w:val="00DC4E75"/>
    <w:rsid w:val="00DC6680"/>
    <w:rsid w:val="00DC6D65"/>
    <w:rsid w:val="00DC7DEF"/>
    <w:rsid w:val="00DD070E"/>
    <w:rsid w:val="00DE180B"/>
    <w:rsid w:val="00DE32B1"/>
    <w:rsid w:val="00DE6E01"/>
    <w:rsid w:val="00DF0270"/>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7088D"/>
    <w:rsid w:val="00E84BBB"/>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1E49"/>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53E6"/>
    <w:rsid w:val="00F82D16"/>
    <w:rsid w:val="00F94CE2"/>
    <w:rsid w:val="00FA257D"/>
    <w:rsid w:val="00FA2812"/>
    <w:rsid w:val="00FA39BB"/>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7088D"/>
  </w:style>
  <w:style w:type="paragraph" w:styleId="Heading1">
    <w:name w:val="heading 1"/>
    <w:basedOn w:val="Normal"/>
    <w:next w:val="Normal"/>
    <w:link w:val="Heading1Char"/>
    <w:autoRedefine/>
    <w:uiPriority w:val="9"/>
    <w:qFormat/>
    <w:rsid w:val="00CE223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69698A"/>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E7088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7088D"/>
  </w:style>
  <w:style w:type="character" w:customStyle="1" w:styleId="Heading1Char">
    <w:name w:val="Heading 1 Char"/>
    <w:link w:val="Heading1"/>
    <w:uiPriority w:val="9"/>
    <w:rsid w:val="00CE223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69698A"/>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Domain_Name_System" TargetMode="External"/><Relationship Id="rId18" Type="http://schemas.openxmlformats.org/officeDocument/2006/relationships/hyperlink" Target="https://en.wikipedia.org/wiki/Transmission_Control_Protocol" TargetMode="External"/><Relationship Id="rId26" Type="http://schemas.openxmlformats.org/officeDocument/2006/relationships/hyperlink" Target="https://en.wikipedia.org/wiki/IEEE_802.11" TargetMode="External"/><Relationship Id="rId39" Type="http://schemas.openxmlformats.org/officeDocument/2006/relationships/hyperlink" Target="https://en.wikipedia.org/wiki/Wi-Fi_Protected_Access" TargetMode="External"/><Relationship Id="rId21" Type="http://schemas.openxmlformats.org/officeDocument/2006/relationships/hyperlink" Target="https://en.wikipedia.org/wiki/Datagram" TargetMode="External"/><Relationship Id="rId34" Type="http://schemas.openxmlformats.org/officeDocument/2006/relationships/image" Target="media/image1.emf"/><Relationship Id="rId42" Type="http://schemas.openxmlformats.org/officeDocument/2006/relationships/hyperlink" Target="https://en.wikipedia.org/wiki/MAC_address" TargetMode="External"/><Relationship Id="rId47" Type="http://schemas.openxmlformats.org/officeDocument/2006/relationships/image" Target="media/image3.png"/><Relationship Id="rId50" Type="http://schemas.openxmlformats.org/officeDocument/2006/relationships/image" Target="media/image6.png"/><Relationship Id="rId55" Type="http://schemas.openxmlformats.org/officeDocument/2006/relationships/image" Target="media/image11.png"/><Relationship Id="rId63" Type="http://schemas.openxmlformats.org/officeDocument/2006/relationships/hyperlink" Target="http://www.cypress.com"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n.wikipedia.org/wiki/Hypertext_Transfer_Protocol" TargetMode="External"/><Relationship Id="rId29" Type="http://schemas.openxmlformats.org/officeDocument/2006/relationships/hyperlink" Target="https://en.wikipedia.org/wiki/IEEE_802.1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Protocol_data_unit" TargetMode="External"/><Relationship Id="rId24" Type="http://schemas.openxmlformats.org/officeDocument/2006/relationships/hyperlink" Target="https://en.wikipedia.org/wiki/Network_packet" TargetMode="External"/><Relationship Id="rId32" Type="http://schemas.openxmlformats.org/officeDocument/2006/relationships/hyperlink" Target="https://en.wikipedia.org/wiki/IEEE_802.11" TargetMode="External"/><Relationship Id="rId37" Type="http://schemas.openxmlformats.org/officeDocument/2006/relationships/hyperlink" Target="https://en.wikipedia.org/wiki/Wireless_security" TargetMode="External"/><Relationship Id="rId40" Type="http://schemas.openxmlformats.org/officeDocument/2006/relationships/hyperlink" Target="https://en.wikipedia.org/wiki/Advanced_Encryption_Standard" TargetMode="External"/><Relationship Id="rId45" Type="http://schemas.openxmlformats.org/officeDocument/2006/relationships/hyperlink" Target="https://en.wikipedia.org/wiki/IP_address" TargetMode="External"/><Relationship Id="rId53" Type="http://schemas.openxmlformats.org/officeDocument/2006/relationships/image" Target="media/image9.png"/><Relationship Id="rId58" Type="http://schemas.openxmlformats.org/officeDocument/2006/relationships/image" Target="media/image14.png"/><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en.wikipedia.org/wiki/MQTT" TargetMode="External"/><Relationship Id="rId23" Type="http://schemas.openxmlformats.org/officeDocument/2006/relationships/hyperlink" Target="https://en.wikipedia.org/wiki/Internet_Protocol" TargetMode="External"/><Relationship Id="rId28" Type="http://schemas.openxmlformats.org/officeDocument/2006/relationships/hyperlink" Target="https://en.wikipedia.org/wiki/Physical_layer" TargetMode="External"/><Relationship Id="rId36" Type="http://schemas.openxmlformats.org/officeDocument/2006/relationships/hyperlink" Target="https://en.wikipedia.org/wiki/Service_set_(802.11_network)" TargetMode="External"/><Relationship Id="rId49" Type="http://schemas.openxmlformats.org/officeDocument/2006/relationships/image" Target="media/image5.png"/><Relationship Id="rId57" Type="http://schemas.openxmlformats.org/officeDocument/2006/relationships/image" Target="media/image13.png"/><Relationship Id="rId61" Type="http://schemas.openxmlformats.org/officeDocument/2006/relationships/image" Target="media/image17.png"/><Relationship Id="rId10" Type="http://schemas.openxmlformats.org/officeDocument/2006/relationships/hyperlink" Target="https://en.wikipedia.org/wiki/Internet_protocol_suite" TargetMode="External"/><Relationship Id="rId19" Type="http://schemas.openxmlformats.org/officeDocument/2006/relationships/hyperlink" Target="https://en.wikipedia.org/wiki/User_Datagram_Protocol" TargetMode="External"/><Relationship Id="rId31" Type="http://schemas.openxmlformats.org/officeDocument/2006/relationships/hyperlink" Target="https://en.wikipedia.org/wiki/IEEE_802.11" TargetMode="External"/><Relationship Id="rId44" Type="http://schemas.openxmlformats.org/officeDocument/2006/relationships/image" Target="media/image2.emf"/><Relationship Id="rId52" Type="http://schemas.openxmlformats.org/officeDocument/2006/relationships/image" Target="media/image8.png"/><Relationship Id="rId60" Type="http://schemas.openxmlformats.org/officeDocument/2006/relationships/image" Target="media/image16.png"/><Relationship Id="rId65" Type="http://schemas.openxmlformats.org/officeDocument/2006/relationships/hyperlink" Target="https://tools.ietf.org/html/rfc826" TargetMode="External"/><Relationship Id="rId4" Type="http://schemas.openxmlformats.org/officeDocument/2006/relationships/settings" Target="settings.xml"/><Relationship Id="rId9" Type="http://schemas.openxmlformats.org/officeDocument/2006/relationships/hyperlink" Target="https://en.wikipedia.org/wiki/Internet_protocol_suite" TargetMode="External"/><Relationship Id="rId14" Type="http://schemas.openxmlformats.org/officeDocument/2006/relationships/hyperlink" Target="https://en.wikipedia.org/wiki/Dynamic_Host_Configuration_Protocol" TargetMode="External"/><Relationship Id="rId22" Type="http://schemas.openxmlformats.org/officeDocument/2006/relationships/hyperlink" Target="https://en.wikipedia.org/wiki/Network_layer" TargetMode="External"/><Relationship Id="rId27" Type="http://schemas.openxmlformats.org/officeDocument/2006/relationships/hyperlink" Target="https://en.wikipedia.org/wiki/Frame_(networking)" TargetMode="External"/><Relationship Id="rId30" Type="http://schemas.openxmlformats.org/officeDocument/2006/relationships/hyperlink" Target="https://en.wikipedia.org/wiki/IEEE_802.11" TargetMode="External"/><Relationship Id="rId35" Type="http://schemas.openxmlformats.org/officeDocument/2006/relationships/oleObject" Target="embeddings/oleObject1.bin"/><Relationship Id="rId43" Type="http://schemas.openxmlformats.org/officeDocument/2006/relationships/hyperlink" Target="https://en.wikipedia.org/wiki/Address_Resolution_Protocol" TargetMode="External"/><Relationship Id="rId48" Type="http://schemas.openxmlformats.org/officeDocument/2006/relationships/image" Target="media/image4.png"/><Relationship Id="rId56" Type="http://schemas.openxmlformats.org/officeDocument/2006/relationships/image" Target="media/image12.png"/><Relationship Id="rId64" Type="http://schemas.openxmlformats.org/officeDocument/2006/relationships/hyperlink" Target="https://tools.ietf.org/html/rfc1122" TargetMode="External"/><Relationship Id="rId69" Type="http://schemas.openxmlformats.org/officeDocument/2006/relationships/theme" Target="theme/theme1.xml"/><Relationship Id="rId8" Type="http://schemas.openxmlformats.org/officeDocument/2006/relationships/hyperlink" Target="https://en.wikipedia.org/wiki/OSI_model" TargetMode="External"/><Relationship Id="rId51" Type="http://schemas.openxmlformats.org/officeDocument/2006/relationships/image" Target="media/image7.png"/><Relationship Id="rId3" Type="http://schemas.openxmlformats.org/officeDocument/2006/relationships/styles" Target="styles.xml"/><Relationship Id="rId12" Type="http://schemas.openxmlformats.org/officeDocument/2006/relationships/hyperlink" Target="https://en.wikipedia.org/wiki/Application_layer" TargetMode="External"/><Relationship Id="rId17" Type="http://schemas.openxmlformats.org/officeDocument/2006/relationships/hyperlink" Target="https://en.wikipedia.org/wiki/Transport_layer" TargetMode="External"/><Relationship Id="rId25" Type="http://schemas.openxmlformats.org/officeDocument/2006/relationships/hyperlink" Target="https://en.wikipedia.org/wiki/Data_link_layer" TargetMode="External"/><Relationship Id="rId33" Type="http://schemas.openxmlformats.org/officeDocument/2006/relationships/hyperlink" Target="https://en.wikipedia.org/wiki/IEEE_802.11" TargetMode="External"/><Relationship Id="rId38" Type="http://schemas.openxmlformats.org/officeDocument/2006/relationships/hyperlink" Target="https://en.wikipedia.org/wiki/Wired_Equivalent_Privacy" TargetMode="External"/><Relationship Id="rId46" Type="http://schemas.openxmlformats.org/officeDocument/2006/relationships/hyperlink" Target="https://en.wikipedia.org/wiki/Subnetwork" TargetMode="External"/><Relationship Id="rId59" Type="http://schemas.openxmlformats.org/officeDocument/2006/relationships/image" Target="media/image15.png"/><Relationship Id="rId67" Type="http://schemas.openxmlformats.org/officeDocument/2006/relationships/footer" Target="footer1.xml"/><Relationship Id="rId20" Type="http://schemas.openxmlformats.org/officeDocument/2006/relationships/hyperlink" Target="https://en.wikipedia.org/wiki/Transmission_Control_Protocol" TargetMode="External"/><Relationship Id="rId41" Type="http://schemas.openxmlformats.org/officeDocument/2006/relationships/hyperlink" Target="https://en.wikipedia.org/wiki/RADIUS" TargetMode="External"/><Relationship Id="rId54" Type="http://schemas.openxmlformats.org/officeDocument/2006/relationships/image" Target="media/image10.png"/><Relationship Id="rId62" Type="http://schemas.openxmlformats.org/officeDocument/2006/relationships/image" Target="media/image18.png"/></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B38B45-B3A3-4D64-A847-B0B42116D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2</Pages>
  <Words>4270</Words>
  <Characters>24340</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32</cp:revision>
  <cp:lastPrinted>2017-10-25T14:25:00Z</cp:lastPrinted>
  <dcterms:created xsi:type="dcterms:W3CDTF">2017-09-08T13:58:00Z</dcterms:created>
  <dcterms:modified xsi:type="dcterms:W3CDTF">2018-01-04T14:59:00Z</dcterms:modified>
</cp:coreProperties>
</file>